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1B56BFD6" w14:textId="77777777" w:rsidR="00CD3D0B" w:rsidRDefault="00A44C4A" w:rsidP="00585FA4">
            <w:pPr>
              <w:rPr>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IoT and eMTC.</w:t>
            </w:r>
          </w:p>
          <w:p w14:paraId="32F22FB6" w14:textId="326AC41A" w:rsidR="00CD3D0B" w:rsidRDefault="00CD3D0B" w:rsidP="00585FA4">
            <w:pPr>
              <w:rPr>
                <w:rFonts w:ascii="Arial" w:eastAsia="DengXian" w:hAnsi="Arial" w:cs="Arial"/>
                <w:lang w:val="en-US" w:eastAsia="zh-CN"/>
              </w:rPr>
            </w:pPr>
            <w:r>
              <w:rPr>
                <w:rFonts w:ascii="Arial" w:eastAsia="DengXian" w:hAnsi="Arial" w:cs="Arial"/>
                <w:lang w:val="en-US" w:eastAsia="zh-CN"/>
              </w:rPr>
              <w:t>&lt;5&gt; F</w:t>
            </w:r>
            <w:r w:rsidRPr="00CD3D0B">
              <w:rPr>
                <w:rFonts w:ascii="Arial" w:eastAsia="DengXian" w:hAnsi="Arial" w:cs="Arial"/>
                <w:lang w:val="en-US" w:eastAsia="zh-CN"/>
              </w:rPr>
              <w:t xml:space="preserve">or CB-Msg3-EDT, the UE can perform uplink transmission without the </w:t>
            </w:r>
            <w:r>
              <w:rPr>
                <w:rFonts w:ascii="Arial" w:eastAsia="DengXian" w:hAnsi="Arial" w:cs="Arial"/>
                <w:lang w:val="en-US" w:eastAsia="zh-CN"/>
              </w:rPr>
              <w:t>TAT</w:t>
            </w:r>
            <w:r w:rsidRPr="00CD3D0B">
              <w:rPr>
                <w:rFonts w:ascii="Arial" w:eastAsia="DengXian" w:hAnsi="Arial" w:cs="Arial"/>
                <w:lang w:val="en-US" w:eastAsia="zh-CN"/>
              </w:rPr>
              <w:t xml:space="preserve"> </w:t>
            </w:r>
            <w:r>
              <w:rPr>
                <w:rFonts w:ascii="Arial" w:eastAsia="DengXian" w:hAnsi="Arial" w:cs="Arial"/>
                <w:lang w:val="en-US" w:eastAsia="zh-CN"/>
              </w:rPr>
              <w:t xml:space="preserve">timer </w:t>
            </w:r>
            <w:r w:rsidRPr="00CD3D0B">
              <w:rPr>
                <w:rFonts w:ascii="Arial" w:eastAsia="DengXian" w:hAnsi="Arial" w:cs="Arial"/>
                <w:lang w:val="en-US" w:eastAsia="zh-CN"/>
              </w:rPr>
              <w:t>running</w:t>
            </w:r>
            <w:r>
              <w:rPr>
                <w:rFonts w:ascii="Arial" w:eastAsia="DengXian" w:hAnsi="Arial" w:cs="Arial"/>
                <w:lang w:val="en-US" w:eastAsia="zh-CN"/>
              </w:rPr>
              <w:t>. This is not clear in current MAC SPEC.</w:t>
            </w:r>
          </w:p>
          <w:p w14:paraId="22CF68F1" w14:textId="77777777" w:rsidR="00DE31BC" w:rsidRDefault="00CD3D0B" w:rsidP="00585FA4">
            <w:pPr>
              <w:rPr>
                <w:ins w:id="8" w:author="MediaTek (Felix)" w:date="2025-11-28T18:10:00Z"/>
                <w:rFonts w:ascii="Arial" w:eastAsia="DengXian" w:hAnsi="Arial" w:cs="Arial"/>
                <w:lang w:val="en-US" w:eastAsia="zh-CN"/>
              </w:rPr>
            </w:pPr>
            <w:r>
              <w:rPr>
                <w:rFonts w:ascii="Arial" w:eastAsia="DengXian" w:hAnsi="Arial" w:cs="Arial"/>
                <w:lang w:val="en-US" w:eastAsia="zh-CN"/>
              </w:rPr>
              <w:t>&lt;6&gt; The</w:t>
            </w:r>
            <w:r w:rsidR="00B40C32">
              <w:rPr>
                <w:rFonts w:ascii="Arial" w:eastAsia="DengXian" w:hAnsi="Arial" w:cs="Arial"/>
                <w:lang w:val="en-US" w:eastAsia="zh-CN"/>
              </w:rPr>
              <w:t xml:space="preserve"> meaning of “</w:t>
            </w:r>
            <w:r w:rsidR="00B40C32" w:rsidRPr="00B40C32">
              <w:rPr>
                <w:rFonts w:ascii="Arial" w:eastAsia="DengXian" w:hAnsi="Arial" w:cs="Arial"/>
                <w:lang w:val="en-US" w:eastAsia="zh-CN"/>
              </w:rPr>
              <w:t>CMR reception successful</w:t>
            </w:r>
            <w:r w:rsidR="00B40C32">
              <w:rPr>
                <w:rFonts w:ascii="Arial" w:eastAsia="DengXian" w:hAnsi="Arial" w:cs="Arial"/>
                <w:lang w:val="en-US" w:eastAsia="zh-CN"/>
              </w:rPr>
              <w:t>” is unclear. There two terminologies used, one is “CMR” and the other is “MAC CMR”. The terminology should be aligned.</w:t>
            </w:r>
          </w:p>
          <w:p w14:paraId="406C335D" w14:textId="3DBDFE72" w:rsidR="00A44C4A" w:rsidRPr="00BE4DB4" w:rsidRDefault="00DE31BC" w:rsidP="00585FA4">
            <w:pPr>
              <w:rPr>
                <w:rFonts w:ascii="Arial" w:eastAsia="DengXian" w:hAnsi="Arial" w:cs="Arial"/>
                <w:lang w:val="en-US" w:eastAsia="zh-CN"/>
              </w:rPr>
            </w:pPr>
            <w:ins w:id="9" w:author="MediaTek (Felix)" w:date="2025-11-28T18:10:00Z">
              <w:r>
                <w:rPr>
                  <w:rFonts w:ascii="Arial" w:eastAsia="DengXian" w:hAnsi="Arial" w:cs="Arial"/>
                  <w:lang w:val="en-US" w:eastAsia="zh-CN"/>
                </w:rPr>
                <w:t xml:space="preserve">&lt;7&gt; </w:t>
              </w:r>
            </w:ins>
            <w:ins w:id="10" w:author="MediaTek (Felix)" w:date="2025-11-28T18:19:00Z">
              <w:r w:rsidR="00037EE7" w:rsidRPr="00037EE7">
                <w:rPr>
                  <w:rFonts w:ascii="Arial" w:eastAsia="DengXian" w:hAnsi="Arial" w:cs="Arial"/>
                  <w:lang w:val="en-US" w:eastAsia="zh-CN"/>
                </w:rPr>
                <w:t>For CB-Msg3-EDT, grants are provided via CB-Msg3-ConfigSIB(-NB) in system information. It is a new and scenario-specific UL grant that is exclusively for CB-Msg3-EDT</w:t>
              </w:r>
              <w:r w:rsidR="00037EE7">
                <w:rPr>
                  <w:rFonts w:ascii="Arial" w:eastAsia="DengXian" w:hAnsi="Arial" w:cs="Arial"/>
                  <w:lang w:val="en-US" w:eastAsia="zh-CN"/>
                </w:rPr>
                <w:t xml:space="preserve"> </w:t>
              </w:r>
              <w:r w:rsidR="00037EE7" w:rsidRPr="00037EE7">
                <w:rPr>
                  <w:rFonts w:ascii="Arial" w:eastAsia="DengXian" w:hAnsi="Arial" w:cs="Arial"/>
                  <w:lang w:val="en-US" w:eastAsia="zh-CN"/>
                </w:rPr>
                <w:t>and not covered by existing UL grant definitions in the MAC spec</w:t>
              </w:r>
              <w:r w:rsidR="00037EE7">
                <w:rPr>
                  <w:rFonts w:ascii="Arial" w:eastAsia="DengXian" w:hAnsi="Arial" w:cs="Arial"/>
                  <w:lang w:val="en-US" w:eastAsia="zh-CN"/>
                </w:rPr>
                <w:t>.</w:t>
              </w:r>
            </w:ins>
            <w:r w:rsidR="0037007D">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rFonts w:eastAsia="DengXian" w:cs="Arial"/>
                <w:lang w:val="en-US" w:eastAsia="zh-CN"/>
              </w:rPr>
            </w:pPr>
          </w:p>
          <w:p w14:paraId="7BAAF87E" w14:textId="2601FEA0" w:rsidR="00CD3D0B" w:rsidRDefault="00CD3D0B" w:rsidP="007B011E">
            <w:pPr>
              <w:pStyle w:val="CRCoverPage"/>
              <w:spacing w:after="0"/>
              <w:rPr>
                <w:rFonts w:eastAsia="DengXian" w:cs="Arial"/>
                <w:lang w:val="en-US" w:eastAsia="zh-CN"/>
              </w:rPr>
            </w:pPr>
            <w:r>
              <w:rPr>
                <w:rFonts w:eastAsia="DengXian" w:cs="Arial"/>
                <w:lang w:val="en-US" w:eastAsia="zh-CN"/>
              </w:rPr>
              <w:t xml:space="preserve">&lt;5&gt; </w:t>
            </w:r>
            <w:r w:rsidR="008957A7">
              <w:rPr>
                <w:rFonts w:eastAsia="DengXian" w:cs="Arial"/>
                <w:lang w:val="en-US" w:eastAsia="zh-CN"/>
              </w:rPr>
              <w:t>C</w:t>
            </w:r>
            <w:r w:rsidRPr="00CD3D0B">
              <w:rPr>
                <w:rFonts w:eastAsia="DengXian" w:cs="Arial"/>
                <w:lang w:val="en-US" w:eastAsia="zh-CN"/>
              </w:rPr>
              <w:t xml:space="preserve">larify that for CB-Msg3-EDT, the UE can perform uplink transmission without the </w:t>
            </w:r>
            <w:r w:rsidRPr="00CD3D0B">
              <w:rPr>
                <w:rFonts w:eastAsia="DengXian" w:cs="Arial"/>
                <w:i/>
                <w:iCs/>
                <w:lang w:val="en-US" w:eastAsia="zh-CN"/>
              </w:rPr>
              <w:t>timeAlignmentTimer</w:t>
            </w:r>
            <w:r w:rsidRPr="00CD3D0B">
              <w:rPr>
                <w:rFonts w:eastAsia="DengXian" w:cs="Arial"/>
                <w:lang w:val="en-US" w:eastAsia="zh-CN"/>
              </w:rPr>
              <w:t xml:space="preserve"> running</w:t>
            </w:r>
          </w:p>
          <w:p w14:paraId="55D48677" w14:textId="77777777" w:rsidR="00CD3D0B" w:rsidRDefault="00CD3D0B" w:rsidP="007B011E">
            <w:pPr>
              <w:pStyle w:val="CRCoverPage"/>
              <w:spacing w:after="0"/>
              <w:rPr>
                <w:rFonts w:eastAsia="DengXian" w:cs="Arial"/>
                <w:lang w:val="en-US" w:eastAsia="zh-CN"/>
              </w:rPr>
            </w:pPr>
          </w:p>
          <w:p w14:paraId="35A3BF5A" w14:textId="6F5A25CB" w:rsidR="00CD3D0B" w:rsidRDefault="00CD3D0B" w:rsidP="007B011E">
            <w:pPr>
              <w:pStyle w:val="CRCoverPage"/>
              <w:spacing w:after="0"/>
              <w:rPr>
                <w:rFonts w:eastAsia="DengXian" w:cs="Arial"/>
                <w:lang w:val="en-US" w:eastAsia="zh-CN"/>
              </w:rPr>
            </w:pPr>
            <w:r>
              <w:rPr>
                <w:rFonts w:eastAsia="DengXian" w:cs="Arial"/>
                <w:lang w:val="en-US" w:eastAsia="zh-CN"/>
              </w:rPr>
              <w:t xml:space="preserve">&lt;6&gt; To align the terminology, use </w:t>
            </w:r>
            <w:r w:rsidRPr="00CD3D0B">
              <w:rPr>
                <w:rFonts w:eastAsia="DengXian" w:cs="Arial"/>
                <w:lang w:val="en-US" w:eastAsia="zh-CN"/>
              </w:rPr>
              <w:t>"MAC CMR"</w:t>
            </w:r>
            <w:r>
              <w:rPr>
                <w:rFonts w:eastAsia="DengXian" w:cs="Arial"/>
                <w:lang w:val="en-US" w:eastAsia="zh-CN"/>
              </w:rPr>
              <w:t xml:space="preserve"> instead of just “CMR”</w:t>
            </w:r>
            <w:r w:rsidRPr="00CD3D0B">
              <w:rPr>
                <w:rFonts w:eastAsia="DengXian" w:cs="Arial"/>
                <w:lang w:val="en-US" w:eastAsia="zh-CN"/>
              </w:rPr>
              <w:t xml:space="preserve">. </w:t>
            </w:r>
            <w:r>
              <w:rPr>
                <w:rFonts w:eastAsia="DengXian" w:cs="Arial"/>
                <w:lang w:val="en-US" w:eastAsia="zh-CN"/>
              </w:rPr>
              <w:t xml:space="preserve">Replace the confusing terminology </w:t>
            </w:r>
            <w:r w:rsidRPr="00CD3D0B">
              <w:rPr>
                <w:rFonts w:eastAsia="DengXian" w:cs="Arial"/>
                <w:lang w:val="en-US" w:eastAsia="zh-CN"/>
              </w:rPr>
              <w:t>"CMR reception successful"</w:t>
            </w:r>
            <w:r>
              <w:rPr>
                <w:rFonts w:eastAsia="DengXian" w:cs="Arial"/>
                <w:lang w:val="en-US" w:eastAsia="zh-CN"/>
              </w:rPr>
              <w:t xml:space="preserve"> with “</w:t>
            </w:r>
            <w:r w:rsidRPr="00CD3D0B">
              <w:rPr>
                <w:rFonts w:eastAsia="DengXian" w:cs="Arial"/>
                <w:lang w:val="en-US" w:eastAsia="zh-CN"/>
              </w:rPr>
              <w:t>Contention Resolution successful"</w:t>
            </w:r>
            <w:r>
              <w:rPr>
                <w:rFonts w:eastAsia="DengXian" w:cs="Arial"/>
                <w:lang w:val="en-US" w:eastAsia="zh-CN"/>
              </w:rPr>
              <w:t>.</w:t>
            </w:r>
          </w:p>
          <w:p w14:paraId="259F07BD" w14:textId="77777777" w:rsidR="00CD3D0B" w:rsidRDefault="00CD3D0B" w:rsidP="007B011E">
            <w:pPr>
              <w:pStyle w:val="CRCoverPage"/>
              <w:spacing w:after="0"/>
              <w:rPr>
                <w:ins w:id="11" w:author="MediaTek (Felix)" w:date="2025-11-28T18:10:00Z"/>
                <w:rFonts w:eastAsia="DengXian" w:cs="Arial"/>
                <w:lang w:val="en-US" w:eastAsia="zh-CN"/>
              </w:rPr>
            </w:pPr>
          </w:p>
          <w:p w14:paraId="61090693" w14:textId="78FCE9A8" w:rsidR="00DE31BC" w:rsidRDefault="00DE31BC" w:rsidP="007B011E">
            <w:pPr>
              <w:pStyle w:val="CRCoverPage"/>
              <w:spacing w:after="0"/>
              <w:rPr>
                <w:ins w:id="12" w:author="MediaTek (Felix)" w:date="2025-11-28T18:10:00Z"/>
                <w:rFonts w:eastAsia="DengXian" w:cs="Arial"/>
                <w:lang w:val="en-US" w:eastAsia="zh-CN"/>
              </w:rPr>
            </w:pPr>
            <w:ins w:id="13" w:author="MediaTek (Felix)" w:date="2025-11-28T18:10:00Z">
              <w:r>
                <w:rPr>
                  <w:rFonts w:eastAsia="DengXian" w:cs="Arial"/>
                  <w:lang w:val="en-US" w:eastAsia="zh-CN"/>
                </w:rPr>
                <w:t xml:space="preserve">&lt;7&gt; </w:t>
              </w:r>
            </w:ins>
            <w:ins w:id="14" w:author="MediaTek (Felix)" w:date="2025-11-28T18:20:00Z">
              <w:r w:rsidR="00037EE7">
                <w:rPr>
                  <w:rFonts w:eastAsia="DengXian" w:cs="Arial"/>
                  <w:lang w:val="en-US" w:eastAsia="zh-CN"/>
                </w:rPr>
                <w:t xml:space="preserve">Clarify in </w:t>
              </w:r>
            </w:ins>
            <w:ins w:id="15" w:author="MediaTek (Felix)" w:date="2025-11-28T18:19:00Z">
              <w:r w:rsidR="00037EE7" w:rsidRPr="00037EE7">
                <w:rPr>
                  <w:rFonts w:eastAsia="DengXian" w:cs="Arial"/>
                  <w:lang w:val="en-US" w:eastAsia="zh-CN"/>
                </w:rPr>
                <w:t>clause 5.4.1</w:t>
              </w:r>
            </w:ins>
            <w:ins w:id="16" w:author="MediaTek (Felix)" w:date="2025-11-28T18:20:00Z">
              <w:r w:rsidR="00037EE7">
                <w:rPr>
                  <w:rFonts w:eastAsia="DengXian" w:cs="Arial"/>
                  <w:lang w:val="en-US" w:eastAsia="zh-CN"/>
                </w:rPr>
                <w:t xml:space="preserve"> on the usage of</w:t>
              </w:r>
            </w:ins>
            <w:ins w:id="17" w:author="MediaTek (Felix)" w:date="2025-11-28T18:19:00Z">
              <w:r w:rsidR="00037EE7" w:rsidRPr="00037EE7">
                <w:rPr>
                  <w:rFonts w:eastAsia="DengXian" w:cs="Arial"/>
                  <w:lang w:val="en-US" w:eastAsia="zh-CN"/>
                </w:rPr>
                <w:t xml:space="preserve"> CB-Msg3</w:t>
              </w:r>
            </w:ins>
            <w:ins w:id="18" w:author="MediaTek (Felix)" w:date="2025-11-28T18:20:00Z">
              <w:r w:rsidR="00037EE7">
                <w:rPr>
                  <w:rFonts w:eastAsia="DengXian" w:cs="Arial"/>
                  <w:lang w:val="en-US" w:eastAsia="zh-CN"/>
                </w:rPr>
                <w:t xml:space="preserve"> grants for UL-SCH transmission.</w:t>
              </w:r>
            </w:ins>
          </w:p>
          <w:p w14:paraId="76FF796E" w14:textId="77777777" w:rsidR="00DE31BC" w:rsidRDefault="00DE31BC" w:rsidP="007B011E">
            <w:pPr>
              <w:pStyle w:val="CRCoverPage"/>
              <w:spacing w:after="0"/>
              <w:rPr>
                <w:rFonts w:eastAsia="DengXian" w:cs="Arial"/>
                <w:lang w:val="en-US" w:eastAsia="zh-CN"/>
              </w:rPr>
            </w:pPr>
          </w:p>
          <w:p w14:paraId="6E43EE33" w14:textId="69599E8E"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ins w:id="19" w:author="MediaTek (Felix)" w:date="2025-11-28T18:10:00Z">
              <w:r w:rsidR="00DE31BC">
                <w:rPr>
                  <w:rFonts w:eastAsia="DengXian" w:cs="Arial"/>
                  <w:lang w:val="en-US" w:eastAsia="zh-CN"/>
                </w:rPr>
                <w:t>8</w:t>
              </w:r>
            </w:ins>
            <w:del w:id="20" w:author="MediaTek (Felix)" w:date="2025-11-28T18:10:00Z">
              <w:r w:rsidR="00CD3D0B" w:rsidDel="00DE31BC">
                <w:rPr>
                  <w:rFonts w:eastAsia="DengXian" w:cs="Arial"/>
                  <w:lang w:val="en-US" w:eastAsia="zh-CN"/>
                </w:rPr>
                <w:delText>7</w:delText>
              </w:r>
            </w:del>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7502D54"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r w:rsidR="00CD3D0B">
              <w:rPr>
                <w:rFonts w:eastAsia="DengXian"/>
                <w:noProof/>
                <w:lang w:eastAsia="zh-CN"/>
              </w:rPr>
              <w:t xml:space="preserve">5.2, </w:t>
            </w:r>
            <w:r w:rsidR="001E50F6">
              <w:rPr>
                <w:rFonts w:eastAsia="DengXian"/>
                <w:noProof/>
                <w:lang w:eastAsia="zh-CN"/>
              </w:rPr>
              <w:t xml:space="preserve">5.3.2.2, </w:t>
            </w:r>
            <w:ins w:id="21" w:author="MediaTek (Felix)" w:date="2025-11-28T18:09:00Z">
              <w:r w:rsidR="00DE31BC">
                <w:rPr>
                  <w:rFonts w:eastAsia="DengXian"/>
                  <w:noProof/>
                  <w:lang w:eastAsia="zh-CN"/>
                </w:rPr>
                <w:t xml:space="preserve">5.4, </w:t>
              </w:r>
            </w:ins>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22" w:name="_Toc29242948"/>
      <w:bookmarkStart w:id="23" w:name="_Toc37256205"/>
      <w:bookmarkStart w:id="24" w:name="_Toc37256359"/>
      <w:bookmarkStart w:id="25" w:name="_Toc46500298"/>
      <w:bookmarkStart w:id="26" w:name="_Toc52536207"/>
      <w:bookmarkStart w:id="27"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22"/>
      <w:bookmarkEnd w:id="23"/>
      <w:bookmarkEnd w:id="24"/>
      <w:bookmarkEnd w:id="25"/>
      <w:bookmarkEnd w:id="26"/>
      <w:bookmarkEnd w:id="27"/>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28" w:name="_Toc210940665"/>
      <w:bookmarkStart w:id="29" w:name="_Toc178249199"/>
      <w:r w:rsidRPr="008041C4">
        <w:rPr>
          <w:noProof/>
        </w:rPr>
        <w:t>5.1a</w:t>
      </w:r>
      <w:r w:rsidRPr="008041C4">
        <w:rPr>
          <w:noProof/>
        </w:rPr>
        <w:tab/>
        <w:t>CB-Msg3-EDT Procedure</w:t>
      </w:r>
      <w:bookmarkEnd w:id="28"/>
    </w:p>
    <w:p w14:paraId="50C66DBC" w14:textId="77777777" w:rsidR="006A66FC" w:rsidRPr="008041C4" w:rsidRDefault="006A66FC" w:rsidP="006A66FC">
      <w:pPr>
        <w:pStyle w:val="Heading3"/>
        <w:rPr>
          <w:noProof/>
        </w:rPr>
      </w:pPr>
      <w:bookmarkStart w:id="30" w:name="_Toc210940666"/>
      <w:r w:rsidRPr="008041C4">
        <w:rPr>
          <w:noProof/>
        </w:rPr>
        <w:t>5.1a.1</w:t>
      </w:r>
      <w:r w:rsidRPr="008041C4">
        <w:rPr>
          <w:noProof/>
        </w:rPr>
        <w:tab/>
        <w:t>CB-Msg3-EDT initialization</w:t>
      </w:r>
      <w:bookmarkEnd w:id="30"/>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ConfigList</w:t>
      </w:r>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ConfigList</w:t>
      </w:r>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r w:rsidRPr="008041C4">
        <w:rPr>
          <w:rFonts w:cstheme="minorHAnsi"/>
          <w:i/>
        </w:rPr>
        <w:t>npusch-NumRepetitionsIndex</w:t>
      </w:r>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31"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31"/>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r w:rsidRPr="008041C4">
        <w:rPr>
          <w:i/>
          <w:iCs/>
        </w:rPr>
        <w:t>windowPeriodicity</w:t>
      </w:r>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32"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32"/>
    <w:p w14:paraId="7243BADD" w14:textId="78DFEFBA" w:rsidR="006A66FC" w:rsidRPr="008041C4" w:rsidRDefault="006A66FC" w:rsidP="006A66FC">
      <w:pPr>
        <w:pStyle w:val="B1"/>
      </w:pPr>
      <w:r w:rsidRPr="008041C4">
        <w:t>-</w:t>
      </w:r>
      <w:r w:rsidRPr="008041C4">
        <w:tab/>
        <w:t xml:space="preserve">power ramping factor for CB-Msg3 transmission, </w:t>
      </w:r>
      <w:r w:rsidRPr="008041C4">
        <w:rPr>
          <w:i/>
          <w:iCs/>
        </w:rPr>
        <w:t>powerRampingStep</w:t>
      </w:r>
      <w:ins w:id="33" w:author="MediaTek (Felix)" w:date="2025-11-28T18:03:00Z">
        <w:r w:rsidR="00DE31BC">
          <w:rPr>
            <w:i/>
            <w:iCs/>
          </w:rPr>
          <w:t>-r19</w:t>
        </w:r>
      </w:ins>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34" w:name="_Toc210940667"/>
      <w:r w:rsidRPr="008041C4">
        <w:rPr>
          <w:noProof/>
        </w:rPr>
        <w:t>5.1a.2</w:t>
      </w:r>
      <w:r w:rsidRPr="008041C4">
        <w:rPr>
          <w:noProof/>
        </w:rPr>
        <w:tab/>
        <w:t>CB-Msg3 transmission</w:t>
      </w:r>
      <w:bookmarkEnd w:id="34"/>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r w:rsidRPr="008041C4">
        <w:rPr>
          <w:i/>
          <w:iCs/>
        </w:rPr>
        <w:t>prb-AllocationInfoSet</w:t>
      </w:r>
      <w:r w:rsidRPr="008041C4">
        <w:rPr>
          <w:rFonts w:hint="eastAsia"/>
        </w:rPr>
        <w:t xml:space="preserve"> (</w:t>
      </w:r>
      <w:r w:rsidRPr="008041C4">
        <w:rPr>
          <w:i/>
          <w:iCs/>
        </w:rPr>
        <w:t>npusch-SubCarrierSetList</w:t>
      </w:r>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35" w:author="MediaTek (Felix)" w:date="2025-10-15T13:10:00Z"/>
          <w:rFonts w:eastAsia="DengXian"/>
          <w:noProof/>
        </w:rPr>
      </w:pPr>
      <w:moveToRangeStart w:id="36" w:author="MediaTek (Felix)" w:date="2025-10-15T13:10:00Z" w:name="move211426272"/>
      <w:moveTo w:id="37"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38" w:author="MediaTek (Felix)" w:date="2025-10-15T13:10:00Z"/>
          <w:rFonts w:eastAsia="DengXian"/>
        </w:rPr>
      </w:pPr>
      <w:moveTo w:id="39" w:author="MediaTek (Felix)" w:date="2025-10-15T13:10:00Z">
        <w:r>
          <w:rPr>
            <w:rFonts w:eastAsia="DengXian"/>
          </w:rPr>
          <w:t>CB-RNTI = floor (SFN_id/WP) modulo (32) + 32*CE_level + 2401</w:t>
        </w:r>
      </w:moveTo>
    </w:p>
    <w:p w14:paraId="58F9F07C" w14:textId="77777777" w:rsidR="00B64C65" w:rsidRDefault="00B64C65" w:rsidP="00B64C65">
      <w:pPr>
        <w:rPr>
          <w:moveTo w:id="40" w:author="MediaTek (Felix)" w:date="2025-10-15T13:10:00Z"/>
          <w:noProof/>
        </w:rPr>
      </w:pPr>
      <w:moveTo w:id="41" w:author="MediaTek (Felix)" w:date="2025-10-15T13:10:00Z">
        <w:r>
          <w:rPr>
            <w:noProof/>
          </w:rPr>
          <w:t>Where:</w:t>
        </w:r>
      </w:moveTo>
    </w:p>
    <w:p w14:paraId="078BA269" w14:textId="77777777" w:rsidR="00B64C65" w:rsidRDefault="00B64C65" w:rsidP="00B64C65">
      <w:pPr>
        <w:pStyle w:val="B1"/>
        <w:rPr>
          <w:moveTo w:id="42" w:author="MediaTek (Felix)" w:date="2025-10-15T13:10:00Z"/>
          <w:noProof/>
        </w:rPr>
      </w:pPr>
      <w:moveTo w:id="43"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44" w:author="MediaTek (Felix)" w:date="2025-10-15T13:10:00Z"/>
          <w:noProof/>
        </w:rPr>
      </w:pPr>
      <w:moveTo w:id="45" w:author="MediaTek (Felix)" w:date="2025-10-15T13:10:00Z">
        <w:r>
          <w:rPr>
            <w:noProof/>
          </w:rPr>
          <w:t>-</w:t>
        </w:r>
        <w:r>
          <w:rPr>
            <w:noProof/>
          </w:rPr>
          <w:tab/>
        </w:r>
        <w:r>
          <w:t xml:space="preserve">WP is the configured CB-Msg3 transmission window periodicity in unit of 10 ms provided by </w:t>
        </w:r>
        <w:r>
          <w:rPr>
            <w:i/>
            <w:iCs/>
          </w:rPr>
          <w:t>windowPeriodicity</w:t>
        </w:r>
        <w:r>
          <w:rPr>
            <w:noProof/>
          </w:rPr>
          <w:t>.</w:t>
        </w:r>
      </w:moveTo>
    </w:p>
    <w:p w14:paraId="100C54F8" w14:textId="77777777" w:rsidR="00B64C65" w:rsidRDefault="00B64C65" w:rsidP="00B64C65">
      <w:pPr>
        <w:pStyle w:val="B1"/>
        <w:rPr>
          <w:moveTo w:id="46" w:author="MediaTek (Felix)" w:date="2025-10-15T13:10:00Z"/>
          <w:rFonts w:eastAsia="Yu Mincho" w:cstheme="minorHAnsi"/>
          <w:iCs/>
        </w:rPr>
      </w:pPr>
      <w:moveTo w:id="47" w:author="MediaTek (Felix)" w:date="2025-10-15T13:10:00Z">
        <w:r>
          <w:rPr>
            <w:noProof/>
          </w:rPr>
          <w:t>-</w:t>
        </w:r>
        <w:r>
          <w:rPr>
            <w:noProof/>
          </w:rPr>
          <w:tab/>
        </w:r>
        <w:r>
          <w:rPr>
            <w:rFonts w:eastAsia="Yu Mincho" w:cstheme="minorHAnsi"/>
            <w:iCs/>
          </w:rPr>
          <w:t>CE_level is the selected enhanced coverage level (0</w:t>
        </w:r>
        <w:r>
          <w:rPr>
            <w:rFonts w:eastAsia="DengXian" w:cstheme="minorHAnsi"/>
            <w:iCs/>
          </w:rPr>
          <w:t> </w:t>
        </w:r>
        <w:r>
          <w:rPr>
            <w:rFonts w:eastAsia="Yu Mincho" w:cstheme="minorHAnsi"/>
            <w:iCs/>
          </w:rPr>
          <w:t>&lt;= CE_level &lt; 2).</w:t>
        </w:r>
      </w:moveTo>
    </w:p>
    <w:p w14:paraId="44246790" w14:textId="77777777" w:rsidR="00B64C65" w:rsidRDefault="00B64C65" w:rsidP="00B64C65">
      <w:pPr>
        <w:rPr>
          <w:moveTo w:id="48" w:author="MediaTek (Felix)" w:date="2025-10-15T13:10:00Z"/>
          <w:rFonts w:eastAsia="DengXian"/>
          <w:noProof/>
        </w:rPr>
      </w:pPr>
      <w:moveTo w:id="49"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50" w:author="MediaTek (Felix)" w:date="2025-10-15T13:10:00Z"/>
          <w:rFonts w:eastAsia="DengXian"/>
        </w:rPr>
      </w:pPr>
      <w:moveTo w:id="51"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52" w:author="MediaTek (Felix)" w:date="2025-10-15T13:10:00Z"/>
          <w:noProof/>
        </w:rPr>
      </w:pPr>
      <w:moveTo w:id="53" w:author="MediaTek (Felix)" w:date="2025-10-15T13:10:00Z">
        <w:r>
          <w:rPr>
            <w:noProof/>
          </w:rPr>
          <w:t>Where:</w:t>
        </w:r>
      </w:moveTo>
    </w:p>
    <w:p w14:paraId="624C43AC" w14:textId="77777777" w:rsidR="00B64C65" w:rsidRDefault="00B64C65" w:rsidP="00B64C65">
      <w:pPr>
        <w:pStyle w:val="B1"/>
        <w:rPr>
          <w:moveTo w:id="54" w:author="MediaTek (Felix)" w:date="2025-10-15T13:10:00Z"/>
          <w:noProof/>
        </w:rPr>
      </w:pPr>
      <w:moveTo w:id="55"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56" w:author="MediaTek (Felix)" w:date="2025-10-15T13:10:00Z"/>
          <w:noProof/>
        </w:rPr>
      </w:pPr>
      <w:moveTo w:id="57" w:author="MediaTek (Felix)" w:date="2025-10-15T13:10:00Z">
        <w:r>
          <w:rPr>
            <w:noProof/>
          </w:rPr>
          <w:lastRenderedPageBreak/>
          <w:t>-</w:t>
        </w:r>
        <w:r>
          <w:rPr>
            <w:noProof/>
          </w:rPr>
          <w:tab/>
        </w:r>
        <w:r>
          <w:t xml:space="preserve">WP is the configured CB-Msg3 transmission window periodicity in unit of 10 ms provided by </w:t>
        </w:r>
        <w:r>
          <w:rPr>
            <w:i/>
            <w:iCs/>
          </w:rPr>
          <w:t>windowPeriodicity</w:t>
        </w:r>
        <w:r>
          <w:rPr>
            <w:noProof/>
          </w:rPr>
          <w:t>.</w:t>
        </w:r>
      </w:moveTo>
    </w:p>
    <w:p w14:paraId="2DE269AF" w14:textId="77777777" w:rsidR="00B64C65" w:rsidRDefault="00B64C65" w:rsidP="00B64C65">
      <w:pPr>
        <w:pStyle w:val="B1"/>
        <w:rPr>
          <w:moveTo w:id="58" w:author="MediaTek (Felix)" w:date="2025-10-15T13:10:00Z"/>
          <w:rFonts w:eastAsia="Yu Mincho" w:cstheme="minorHAnsi"/>
          <w:iCs/>
        </w:rPr>
      </w:pPr>
      <w:moveTo w:id="59" w:author="MediaTek (Felix)" w:date="2025-10-15T13:10:00Z">
        <w:r>
          <w:rPr>
            <w:noProof/>
          </w:rPr>
          <w:t>-</w:t>
        </w:r>
        <w:r>
          <w:rPr>
            <w:noProof/>
          </w:rPr>
          <w:tab/>
        </w:r>
        <w:r>
          <w:rPr>
            <w:rFonts w:eastAsia="Yu Mincho" w:cstheme="minorHAnsi"/>
            <w:iCs/>
          </w:rPr>
          <w:t>CE_level is the selected enhanced coverage level (0</w:t>
        </w:r>
        <w:r>
          <w:rPr>
            <w:rFonts w:eastAsia="DengXian" w:cstheme="minorHAnsi"/>
            <w:iCs/>
          </w:rPr>
          <w:t> </w:t>
        </w:r>
        <w:r>
          <w:rPr>
            <w:rFonts w:eastAsia="Yu Mincho" w:cstheme="minorHAnsi"/>
            <w:iCs/>
          </w:rPr>
          <w:t>&lt;= CE_level &lt; 3).</w:t>
        </w:r>
      </w:moveTo>
    </w:p>
    <w:p w14:paraId="61FD3BDC" w14:textId="77777777" w:rsidR="00B64C65" w:rsidRDefault="00B64C65" w:rsidP="00B64C65">
      <w:pPr>
        <w:pStyle w:val="B1"/>
        <w:rPr>
          <w:moveTo w:id="60" w:author="MediaTek (Felix)" w:date="2025-10-15T13:10:00Z"/>
          <w:noProof/>
        </w:rPr>
      </w:pPr>
      <w:moveTo w:id="61" w:author="MediaTek (Felix)" w:date="2025-10-15T13:10:00Z">
        <w:r>
          <w:rPr>
            <w:noProof/>
          </w:rPr>
          <w:t>-</w:t>
        </w:r>
        <w:r>
          <w:rPr>
            <w:noProof/>
          </w:rPr>
          <w:tab/>
        </w:r>
        <w:r>
          <w:t xml:space="preserve">carrier_id is the index of the UL carrier associated with the </w:t>
        </w:r>
        <w:r>
          <w:rPr>
            <w:rFonts w:eastAsia="DengXian"/>
            <w:noProof/>
          </w:rPr>
          <w:t>selected UL grants (</w:t>
        </w:r>
        <w:r>
          <w:rPr>
            <w:rFonts w:eastAsia="Yu Mincho" w:cstheme="minorHAnsi"/>
            <w:iCs/>
          </w:rPr>
          <w:t>0 &lt;= carrier_id &lt; 16)</w:t>
        </w:r>
        <w:r>
          <w:t>. The carrier_id of the anchor carrier is 0.</w:t>
        </w:r>
      </w:moveTo>
    </w:p>
    <w:moveToRangeEnd w:id="36"/>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62"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62"/>
    </w:p>
    <w:p w14:paraId="2250D443" w14:textId="3CF9E8E5"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ins w:id="63" w:author="MediaTek (Felix)" w:date="2025-11-27T10:10:00Z">
        <w:r w:rsidR="009173AA">
          <w:rPr>
            <w:rFonts w:eastAsia="DengXian"/>
            <w:noProof/>
          </w:rPr>
          <w:t xml:space="preserve"> as defined in clause 5.1a.2</w:t>
        </w:r>
      </w:ins>
      <w:del w:id="64" w:author="MediaTek (Felix)" w:date="2025-10-15T13:10:00Z">
        <w:r w:rsidRPr="008041C4" w:rsidDel="00CC4CF7">
          <w:rPr>
            <w:rFonts w:eastAsia="DengXian"/>
            <w:noProof/>
          </w:rPr>
          <w:delText xml:space="preserve"> defined below</w:delText>
        </w:r>
      </w:del>
      <w:r w:rsidRPr="008041C4">
        <w:rPr>
          <w:rFonts w:eastAsia="DengXian"/>
          <w:noProof/>
        </w:rPr>
        <w:t>.</w:t>
      </w:r>
    </w:p>
    <w:p w14:paraId="11EBDA78" w14:textId="72ED4B5C" w:rsidR="006A66FC" w:rsidRPr="008041C4" w:rsidDel="00B64C65" w:rsidRDefault="006A66FC" w:rsidP="006A66FC">
      <w:pPr>
        <w:rPr>
          <w:moveFrom w:id="65" w:author="MediaTek (Felix)" w:date="2025-10-15T13:10:00Z"/>
          <w:rFonts w:eastAsia="DengXian"/>
          <w:noProof/>
        </w:rPr>
      </w:pPr>
      <w:moveFromRangeStart w:id="66" w:author="MediaTek (Felix)" w:date="2025-10-15T13:10:00Z" w:name="move211426272"/>
      <w:moveFrom w:id="67"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68" w:author="MediaTek (Felix)" w:date="2025-10-15T13:10:00Z"/>
          <w:rFonts w:eastAsia="DengXian"/>
        </w:rPr>
      </w:pPr>
      <w:bookmarkStart w:id="69" w:name="_MCCTEMPBM_CRPT98680011___2"/>
      <w:moveFrom w:id="70" w:author="MediaTek (Felix)" w:date="2025-10-15T13:10:00Z">
        <w:r w:rsidRPr="008041C4" w:rsidDel="00B64C65">
          <w:rPr>
            <w:rFonts w:eastAsia="DengXian"/>
          </w:rPr>
          <w:t>CB-RNTI = floor (SFN_id/WP) modulo (32) + 32*CE_level + 2401</w:t>
        </w:r>
      </w:moveFrom>
    </w:p>
    <w:bookmarkEnd w:id="69"/>
    <w:p w14:paraId="5E741D00" w14:textId="0E55B24D" w:rsidR="006A66FC" w:rsidRPr="008041C4" w:rsidDel="00B64C65" w:rsidRDefault="006A66FC" w:rsidP="006A66FC">
      <w:pPr>
        <w:rPr>
          <w:moveFrom w:id="71" w:author="MediaTek (Felix)" w:date="2025-10-15T13:10:00Z"/>
          <w:noProof/>
        </w:rPr>
      </w:pPr>
      <w:moveFrom w:id="72"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73" w:author="MediaTek (Felix)" w:date="2025-10-15T13:10:00Z"/>
          <w:noProof/>
        </w:rPr>
      </w:pPr>
      <w:moveFrom w:id="74"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75" w:author="MediaTek (Felix)" w:date="2025-10-15T13:10:00Z"/>
          <w:noProof/>
        </w:rPr>
      </w:pPr>
      <w:moveFrom w:id="76"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77" w:author="MediaTek (Felix)" w:date="2025-10-15T13:10:00Z"/>
          <w:rFonts w:eastAsia="Yu Mincho" w:cstheme="minorHAnsi"/>
          <w:iCs/>
        </w:rPr>
      </w:pPr>
      <w:moveFrom w:id="78"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79" w:author="MediaTek (Felix)" w:date="2025-10-15T13:10:00Z"/>
          <w:rFonts w:eastAsia="DengXian"/>
          <w:noProof/>
        </w:rPr>
      </w:pPr>
      <w:moveFrom w:id="80"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81" w:author="MediaTek (Felix)" w:date="2025-10-15T13:10:00Z"/>
          <w:rFonts w:eastAsia="DengXian"/>
        </w:rPr>
      </w:pPr>
      <w:bookmarkStart w:id="82" w:name="_MCCTEMPBM_CRPT98680012___2"/>
      <w:moveFrom w:id="83"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82"/>
    <w:p w14:paraId="1EEA1418" w14:textId="7C3CFE41" w:rsidR="006A66FC" w:rsidRPr="008041C4" w:rsidDel="00B64C65" w:rsidRDefault="006A66FC" w:rsidP="006A66FC">
      <w:pPr>
        <w:rPr>
          <w:moveFrom w:id="84" w:author="MediaTek (Felix)" w:date="2025-10-15T13:10:00Z"/>
          <w:noProof/>
        </w:rPr>
      </w:pPr>
      <w:moveFrom w:id="85"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86" w:author="MediaTek (Felix)" w:date="2025-10-15T13:10:00Z"/>
          <w:noProof/>
        </w:rPr>
      </w:pPr>
      <w:moveFrom w:id="87"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88" w:author="MediaTek (Felix)" w:date="2025-10-15T13:10:00Z"/>
          <w:noProof/>
        </w:rPr>
      </w:pPr>
      <w:moveFrom w:id="89"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90" w:author="MediaTek (Felix)" w:date="2025-10-15T13:10:00Z"/>
          <w:rFonts w:eastAsia="Yu Mincho" w:cstheme="minorHAnsi"/>
          <w:iCs/>
        </w:rPr>
      </w:pPr>
      <w:moveFrom w:id="91"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92" w:author="MediaTek (Felix)" w:date="2025-10-15T13:10:00Z"/>
          <w:noProof/>
        </w:rPr>
      </w:pPr>
      <w:moveFrom w:id="93"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66"/>
    <w:p w14:paraId="75817E1B" w14:textId="6C7E7C5F" w:rsidR="00506C53" w:rsidRDefault="00506C53" w:rsidP="006A66FC">
      <w:pPr>
        <w:rPr>
          <w:ins w:id="94" w:author="MediaTek (Felix)" w:date="2025-11-25T14:08:00Z"/>
          <w:noProof/>
        </w:rPr>
      </w:pPr>
      <w:ins w:id="95" w:author="MediaTek (Felix)" w:date="2025-11-25T14:02:00Z">
        <w:r w:rsidRPr="00506C53">
          <w:rPr>
            <w:noProof/>
          </w:rPr>
          <w:t>For BL UE</w:t>
        </w:r>
      </w:ins>
      <w:ins w:id="96" w:author="MediaTek (Felix)" w:date="2025-11-28T17:59:00Z">
        <w:r w:rsidR="00C67E71">
          <w:rPr>
            <w:noProof/>
          </w:rPr>
          <w:t>s</w:t>
        </w:r>
      </w:ins>
      <w:ins w:id="97" w:author="MediaTek (Felix)" w:date="2025-11-25T14:02:00Z">
        <w:r w:rsidRPr="00506C53">
          <w:rPr>
            <w:noProof/>
          </w:rPr>
          <w:t xml:space="preserve"> </w:t>
        </w:r>
      </w:ins>
      <w:ins w:id="98" w:author="MediaTek (Felix)" w:date="2025-11-28T17:59:00Z">
        <w:r w:rsidR="00C67E71">
          <w:rPr>
            <w:noProof/>
          </w:rPr>
          <w:t>and</w:t>
        </w:r>
      </w:ins>
      <w:ins w:id="99" w:author="MediaTek (Felix)" w:date="2025-11-25T14:02:00Z">
        <w:r w:rsidRPr="00506C53">
          <w:rPr>
            <w:noProof/>
          </w:rPr>
          <w:t xml:space="preserve"> UE</w:t>
        </w:r>
      </w:ins>
      <w:ins w:id="100" w:author="MediaTek (Felix)" w:date="2025-11-28T17:59:00Z">
        <w:r w:rsidR="00C67E71">
          <w:rPr>
            <w:noProof/>
          </w:rPr>
          <w:t>s</w:t>
        </w:r>
      </w:ins>
      <w:ins w:id="101" w:author="MediaTek (Felix)" w:date="2025-11-25T14:02:00Z">
        <w:r w:rsidRPr="00506C53">
          <w:rPr>
            <w:noProof/>
          </w:rPr>
          <w:t xml:space="preserve"> in </w:t>
        </w:r>
      </w:ins>
      <w:ins w:id="102" w:author="MediaTek (Felix)" w:date="2025-11-28T17:59:00Z">
        <w:r w:rsidR="00C67E71">
          <w:rPr>
            <w:noProof/>
          </w:rPr>
          <w:t>CE mode A</w:t>
        </w:r>
      </w:ins>
      <w:ins w:id="103" w:author="MediaTek (Felix)" w:date="2025-11-25T14:02:00Z">
        <w:r w:rsidRPr="00506C53">
          <w:rPr>
            <w:noProof/>
          </w:rPr>
          <w:t xml:space="preserve">, the narrowband used for first subframe of MPDCCH for CB-Msg4 monitoring is determined by higher layer parameter </w:t>
        </w:r>
        <w:r w:rsidRPr="0084172E">
          <w:rPr>
            <w:i/>
            <w:iCs/>
            <w:noProof/>
          </w:rPr>
          <w:t>mpdcch</w:t>
        </w:r>
      </w:ins>
      <w:ins w:id="104" w:author="MediaTek (Felix)" w:date="2025-11-25T21:19:00Z">
        <w:r w:rsidR="0084172E" w:rsidRPr="0084172E">
          <w:rPr>
            <w:i/>
            <w:iCs/>
            <w:noProof/>
            <w:lang w:eastAsia="ko-KR"/>
          </w:rPr>
          <w:noBreakHyphen/>
        </w:r>
      </w:ins>
      <w:ins w:id="105" w:author="MediaTek (Felix)" w:date="2025-11-25T14:02:00Z">
        <w:r w:rsidRPr="0084172E">
          <w:rPr>
            <w:i/>
            <w:iCs/>
            <w:noProof/>
          </w:rPr>
          <w:t>Narrowband</w:t>
        </w:r>
      </w:ins>
      <w:ins w:id="106" w:author="MediaTek (Felix)" w:date="2025-11-25T21:19:00Z">
        <w:r w:rsidR="0084172E" w:rsidRPr="0084172E">
          <w:rPr>
            <w:i/>
            <w:iCs/>
            <w:noProof/>
            <w:lang w:eastAsia="ko-KR"/>
          </w:rPr>
          <w:noBreakHyphen/>
        </w:r>
      </w:ins>
      <w:ins w:id="107" w:author="MediaTek (Felix)" w:date="2025-11-25T14:02:00Z">
        <w:r w:rsidRPr="0084172E">
          <w:rPr>
            <w:i/>
            <w:iCs/>
            <w:noProof/>
          </w:rPr>
          <w:t>r19</w:t>
        </w:r>
        <w:r w:rsidRPr="00506C53">
          <w:rPr>
            <w:noProof/>
          </w:rPr>
          <w:t xml:space="preserve"> if only one narrowband is configured, otherwise, it is determined </w:t>
        </w:r>
      </w:ins>
      <w:ins w:id="108" w:author="MediaTek (Felix)" w:date="2025-11-25T14:07:00Z">
        <w:r>
          <w:rPr>
            <w:noProof/>
          </w:rPr>
          <w:t>from</w:t>
        </w:r>
      </w:ins>
      <w:ins w:id="109" w:author="MediaTek (Felix)" w:date="2025-11-25T14:02:00Z">
        <w:r w:rsidRPr="00506C53">
          <w:rPr>
            <w:noProof/>
          </w:rPr>
          <w:t xml:space="preserve"> Table 5.1a.3-</w:t>
        </w:r>
      </w:ins>
      <w:ins w:id="110" w:author="MediaTek (Felix)" w:date="2025-11-25T14:07:00Z">
        <w:r>
          <w:rPr>
            <w:noProof/>
          </w:rPr>
          <w:t>x</w:t>
        </w:r>
      </w:ins>
      <w:ins w:id="111" w:author="MediaTek (Felix)" w:date="2025-11-25T21:10:00Z">
        <w:r w:rsidR="001C42F3">
          <w:rPr>
            <w:noProof/>
          </w:rPr>
          <w:t>.</w:t>
        </w:r>
      </w:ins>
    </w:p>
    <w:p w14:paraId="3A35E8AE" w14:textId="48268B96" w:rsidR="00FA440B" w:rsidRDefault="00FA440B" w:rsidP="00FA440B">
      <w:pPr>
        <w:pStyle w:val="TH"/>
        <w:rPr>
          <w:ins w:id="112" w:author="MediaTek (Felix)" w:date="2025-11-25T14:08:00Z"/>
        </w:rPr>
      </w:pPr>
      <w:ins w:id="113" w:author="MediaTek (Felix)" w:date="2025-11-25T14:08:00Z">
        <w:r>
          <w:lastRenderedPageBreak/>
          <w:t xml:space="preserve">Table 5.1a.3-x: </w:t>
        </w:r>
      </w:ins>
      <w:ins w:id="114" w:author="MediaTek (Felix)" w:date="2025-11-25T21:12:00Z">
        <w:r w:rsidR="008B19F3" w:rsidRPr="008B19F3">
          <w:t>Narrowband</w:t>
        </w:r>
        <w:r w:rsidR="008B19F3">
          <w:t xml:space="preserve"> for MPDCCH </w:t>
        </w:r>
      </w:ins>
      <w:ins w:id="115" w:author="MediaTek (Felix)" w:date="2025-11-25T21:16:00Z">
        <w:r w:rsidR="00584BF0">
          <w:t xml:space="preserve">of </w:t>
        </w:r>
      </w:ins>
      <w:ins w:id="116"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117"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118" w:author="MediaTek (Felix)" w:date="2025-11-25T14:08:00Z"/>
              </w:rPr>
            </w:pPr>
            <w:ins w:id="119"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20" w:author="MediaTek (Felix)" w:date="2025-11-25T14:08:00Z"/>
              </w:rPr>
            </w:pPr>
            <w:ins w:id="121"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22"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2485F8D5" w:rsidR="00FA440B" w:rsidRDefault="00C71453">
            <w:pPr>
              <w:pStyle w:val="TAC"/>
              <w:rPr>
                <w:ins w:id="123" w:author="MediaTek (Felix)" w:date="2025-11-25T14:08:00Z"/>
                <w:noProof/>
                <w:lang w:eastAsia="ko-KR"/>
              </w:rPr>
            </w:pPr>
            <w:ins w:id="124" w:author="MediaTek (Felix)" w:date="2025-11-27T10:18:00Z">
              <w:r>
                <w:rPr>
                  <w:noProof/>
                  <w:lang w:eastAsia="ko-KR"/>
                </w:rPr>
                <w:t>(</w:t>
              </w:r>
            </w:ins>
            <w:ins w:id="125" w:author="MediaTek (Felix)" w:date="2025-11-27T10:14:00Z">
              <w:r w:rsidR="009173AA" w:rsidRPr="009173AA">
                <w:rPr>
                  <w:noProof/>
                  <w:lang w:eastAsia="ko-KR"/>
                </w:rPr>
                <w:t>UE contention resolution Identity</w:t>
              </w:r>
            </w:ins>
            <w:ins w:id="126" w:author="MediaTek (Felix)" w:date="2025-11-27T10:18:00Z">
              <w:r>
                <w:rPr>
                  <w:noProof/>
                  <w:lang w:eastAsia="ko-KR"/>
                </w:rPr>
                <w:t>) modulo</w:t>
              </w:r>
            </w:ins>
            <w:ins w:id="127" w:author="MediaTek (Felix)" w:date="2025-11-27T10:15:00Z">
              <w:r w:rsidR="009173AA">
                <w:rPr>
                  <w:noProof/>
                  <w:lang w:eastAsia="ko-KR"/>
                </w:rPr>
                <w:t xml:space="preserve"> </w:t>
              </w:r>
            </w:ins>
            <w:ins w:id="128" w:author="MediaTek (Felix)" w:date="2025-11-25T21:14:00Z">
              <w:r w:rsidR="00584BF0" w:rsidRPr="00584BF0">
                <w:rPr>
                  <w:noProof/>
                  <w:lang w:eastAsia="ko-KR"/>
                </w:rPr>
                <w:t>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29" w:author="MediaTek (Felix)" w:date="2025-11-25T14:08:00Z"/>
                <w:noProof/>
                <w:lang w:eastAsia="ko-KR"/>
              </w:rPr>
            </w:pPr>
            <w:ins w:id="130" w:author="MediaTek (Felix)" w:date="2025-11-25T21:13:00Z">
              <w:r w:rsidRPr="00584BF0">
                <w:rPr>
                  <w:noProof/>
                  <w:lang w:eastAsia="ko-KR"/>
                </w:rPr>
                <w:t xml:space="preserve">First narrowband configured by higher layer parameter </w:t>
              </w:r>
              <w:r w:rsidRPr="0084172E">
                <w:rPr>
                  <w:i/>
                  <w:iCs/>
                  <w:noProof/>
                  <w:lang w:eastAsia="ko-KR"/>
                </w:rPr>
                <w:t>mpdcch</w:t>
              </w:r>
            </w:ins>
            <w:ins w:id="131" w:author="MediaTek (Felix)" w:date="2025-11-25T21:18:00Z">
              <w:r w:rsidR="0084172E" w:rsidRPr="0084172E">
                <w:rPr>
                  <w:i/>
                  <w:iCs/>
                  <w:noProof/>
                  <w:lang w:eastAsia="ko-KR"/>
                </w:rPr>
                <w:noBreakHyphen/>
              </w:r>
            </w:ins>
            <w:ins w:id="132" w:author="MediaTek (Felix)" w:date="2025-11-25T21:13:00Z">
              <w:r w:rsidRPr="0084172E">
                <w:rPr>
                  <w:i/>
                  <w:iCs/>
                  <w:noProof/>
                  <w:lang w:eastAsia="ko-KR"/>
                </w:rPr>
                <w:t>Narrowband</w:t>
              </w:r>
            </w:ins>
            <w:ins w:id="133" w:author="MediaTek (Felix)" w:date="2025-11-25T21:18:00Z">
              <w:r w:rsidR="0084172E" w:rsidRPr="0084172E">
                <w:rPr>
                  <w:i/>
                  <w:iCs/>
                  <w:noProof/>
                  <w:lang w:eastAsia="ko-KR"/>
                </w:rPr>
                <w:noBreakHyphen/>
              </w:r>
            </w:ins>
            <w:ins w:id="134" w:author="MediaTek (Felix)" w:date="2025-11-25T21:13:00Z">
              <w:r w:rsidRPr="0084172E">
                <w:rPr>
                  <w:i/>
                  <w:iCs/>
                  <w:noProof/>
                  <w:lang w:eastAsia="ko-KR"/>
                </w:rPr>
                <w:t>r19</w:t>
              </w:r>
            </w:ins>
          </w:p>
        </w:tc>
      </w:tr>
      <w:tr w:rsidR="00FA440B" w14:paraId="19F211EB" w14:textId="77777777" w:rsidTr="00901D3D">
        <w:trPr>
          <w:jc w:val="center"/>
          <w:ins w:id="135"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68ACCF29" w:rsidR="00FA440B" w:rsidRDefault="00584BF0">
            <w:pPr>
              <w:pStyle w:val="TAC"/>
              <w:rPr>
                <w:ins w:id="136" w:author="MediaTek (Felix)" w:date="2025-11-25T14:08:00Z"/>
                <w:noProof/>
                <w:lang w:eastAsia="ko-KR"/>
              </w:rPr>
            </w:pPr>
            <w:ins w:id="137" w:author="MediaTek (Felix)" w:date="2025-11-25T21:14:00Z">
              <w:r w:rsidRPr="00584BF0">
                <w:rPr>
                  <w:noProof/>
                  <w:lang w:eastAsia="ko-KR"/>
                </w:rPr>
                <w:t>(</w:t>
              </w:r>
            </w:ins>
            <w:ins w:id="138" w:author="MediaTek (Felix)" w:date="2025-11-27T10:15:00Z">
              <w:r w:rsidR="009173AA" w:rsidRPr="009173AA">
                <w:rPr>
                  <w:noProof/>
                  <w:lang w:eastAsia="ko-KR"/>
                </w:rPr>
                <w:t>UE contention resolution Identity</w:t>
              </w:r>
            </w:ins>
            <w:ins w:id="139" w:author="MediaTek (Felix)" w:date="2025-11-27T10:18:00Z">
              <w:r w:rsidR="00C71453">
                <w:rPr>
                  <w:noProof/>
                  <w:lang w:eastAsia="ko-KR"/>
                </w:rPr>
                <w:t>) modulo</w:t>
              </w:r>
            </w:ins>
            <w:ins w:id="140" w:author="MediaTek (Felix)" w:date="2025-11-25T21:14:00Z">
              <w:r w:rsidRPr="00584BF0">
                <w:rPr>
                  <w:noProof/>
                  <w:lang w:eastAsia="ko-KR"/>
                </w:rPr>
                <w:t xml:space="preserve">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41" w:author="MediaTek (Felix)" w:date="2025-11-25T14:08:00Z"/>
                <w:noProof/>
                <w:lang w:eastAsia="ko-KR"/>
              </w:rPr>
            </w:pPr>
            <w:ins w:id="142" w:author="MediaTek (Felix)" w:date="2025-11-25T21:14:00Z">
              <w:r w:rsidRPr="00584BF0">
                <w:rPr>
                  <w:noProof/>
                  <w:lang w:eastAsia="ko-KR"/>
                </w:rPr>
                <w:t xml:space="preserve">Second narrowband configured by higher layer parameter </w:t>
              </w:r>
              <w:r w:rsidRPr="0084172E">
                <w:rPr>
                  <w:i/>
                  <w:iCs/>
                  <w:noProof/>
                  <w:lang w:eastAsia="ko-KR"/>
                </w:rPr>
                <w:t>mpdcch</w:t>
              </w:r>
            </w:ins>
            <w:ins w:id="143" w:author="MediaTek (Felix)" w:date="2025-11-25T21:19:00Z">
              <w:r w:rsidR="0084172E" w:rsidRPr="0084172E">
                <w:rPr>
                  <w:i/>
                  <w:iCs/>
                  <w:noProof/>
                  <w:lang w:eastAsia="ko-KR"/>
                </w:rPr>
                <w:noBreakHyphen/>
              </w:r>
            </w:ins>
            <w:ins w:id="144" w:author="MediaTek (Felix)" w:date="2025-11-25T21:14:00Z">
              <w:r w:rsidRPr="0084172E">
                <w:rPr>
                  <w:i/>
                  <w:iCs/>
                  <w:noProof/>
                  <w:lang w:eastAsia="ko-KR"/>
                </w:rPr>
                <w:t>Narrowband</w:t>
              </w:r>
            </w:ins>
            <w:ins w:id="145" w:author="MediaTek (Felix)" w:date="2025-11-25T21:18:00Z">
              <w:r w:rsidR="0084172E" w:rsidRPr="0084172E">
                <w:rPr>
                  <w:i/>
                  <w:iCs/>
                  <w:noProof/>
                  <w:lang w:eastAsia="ko-KR"/>
                </w:rPr>
                <w:noBreakHyphen/>
              </w:r>
            </w:ins>
            <w:ins w:id="146" w:author="MediaTek (Felix)" w:date="2025-11-25T21:14:00Z">
              <w:r w:rsidRPr="0084172E">
                <w:rPr>
                  <w:i/>
                  <w:iCs/>
                  <w:noProof/>
                  <w:lang w:eastAsia="ko-KR"/>
                </w:rPr>
                <w:t>r19</w:t>
              </w:r>
            </w:ins>
          </w:p>
        </w:tc>
      </w:tr>
    </w:tbl>
    <w:p w14:paraId="0E616221" w14:textId="77777777" w:rsidR="00FA440B" w:rsidRDefault="00FA440B" w:rsidP="006A66FC">
      <w:pPr>
        <w:rPr>
          <w:ins w:id="147"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eNB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48" w:author="MediaTek (Felix)" w:date="2025-10-16T00:44:00Z">
        <w:r w:rsidR="009475F3">
          <w:rPr>
            <w:noProof/>
          </w:rPr>
          <w:t>x</w:t>
        </w:r>
      </w:ins>
      <w:del w:id="149"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06E689B1" w:rsidR="006A66FC" w:rsidRPr="008041C4" w:rsidRDefault="006A66FC" w:rsidP="006A66FC">
      <w:pPr>
        <w:pStyle w:val="B3"/>
        <w:rPr>
          <w:noProof/>
        </w:rPr>
      </w:pPr>
      <w:r w:rsidRPr="008041C4">
        <w:rPr>
          <w:noProof/>
        </w:rPr>
        <w:t>-</w:t>
      </w:r>
      <w:r w:rsidRPr="008041C4">
        <w:rPr>
          <w:noProof/>
        </w:rPr>
        <w:tab/>
        <w:t xml:space="preserve">consider </w:t>
      </w:r>
      <w:del w:id="150" w:author="MediaTek (Felix)" w:date="2025-11-27T10:34:00Z">
        <w:r w:rsidRPr="008041C4" w:rsidDel="006E3664">
          <w:rPr>
            <w:noProof/>
          </w:rPr>
          <w:delText xml:space="preserve">CMR reception </w:delText>
        </w:r>
      </w:del>
      <w:ins w:id="151" w:author="MediaTek (Felix)" w:date="2025-11-27T10:34:00Z">
        <w:r w:rsidR="006E3664" w:rsidRPr="006E3664">
          <w:rPr>
            <w:noProof/>
          </w:rPr>
          <w:t xml:space="preserve">this Contention Resolution </w:t>
        </w:r>
      </w:ins>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644A1C2C" w:rsidR="006A66FC" w:rsidRPr="009475F3" w:rsidRDefault="006A66FC" w:rsidP="006A66FC">
      <w:pPr>
        <w:pStyle w:val="B3"/>
        <w:rPr>
          <w:noProof/>
        </w:rPr>
      </w:pPr>
      <w:r w:rsidRPr="009475F3">
        <w:rPr>
          <w:noProof/>
        </w:rPr>
        <w:t>-</w:t>
      </w:r>
      <w:r w:rsidRPr="009475F3">
        <w:rPr>
          <w:noProof/>
        </w:rPr>
        <w:tab/>
        <w:t xml:space="preserve">if the corresponding </w:t>
      </w:r>
      <w:ins w:id="152" w:author="MediaTek (Felix)" w:date="2025-11-27T10:25:00Z">
        <w:r w:rsidR="006E3664">
          <w:rPr>
            <w:noProof/>
          </w:rPr>
          <w:t xml:space="preserve">MAC </w:t>
        </w:r>
      </w:ins>
      <w:r w:rsidRPr="009475F3">
        <w:rPr>
          <w:noProof/>
        </w:rPr>
        <w:t>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14622918" w:rsidR="006A66FC" w:rsidRPr="008041C4" w:rsidRDefault="006A66FC" w:rsidP="006A66FC">
      <w:pPr>
        <w:pStyle w:val="B3"/>
        <w:rPr>
          <w:noProof/>
        </w:rPr>
      </w:pPr>
      <w:r w:rsidRPr="008041C4">
        <w:rPr>
          <w:noProof/>
        </w:rPr>
        <w:t>-</w:t>
      </w:r>
      <w:r w:rsidRPr="008041C4">
        <w:rPr>
          <w:noProof/>
        </w:rPr>
        <w:tab/>
        <w:t xml:space="preserve">if the corresponding </w:t>
      </w:r>
      <w:ins w:id="153" w:author="MediaTek (Felix)" w:date="2025-11-27T10:25:00Z">
        <w:r w:rsidR="006E3664">
          <w:rPr>
            <w:noProof/>
          </w:rPr>
          <w:t xml:space="preserve">MAC </w:t>
        </w:r>
      </w:ins>
      <w:r w:rsidRPr="008041C4">
        <w:rPr>
          <w:noProof/>
        </w:rPr>
        <w:t>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18F1C550" w:rsidR="006A66FC" w:rsidRPr="008041C4" w:rsidRDefault="006A66FC" w:rsidP="006A66FC">
      <w:pPr>
        <w:pStyle w:val="B3"/>
        <w:rPr>
          <w:noProof/>
        </w:rPr>
      </w:pPr>
      <w:r w:rsidRPr="008041C4">
        <w:rPr>
          <w:noProof/>
        </w:rPr>
        <w:t>-</w:t>
      </w:r>
      <w:r w:rsidRPr="008041C4">
        <w:rPr>
          <w:noProof/>
        </w:rPr>
        <w:tab/>
        <w:t xml:space="preserve">if the C-RNTI field is absent in the corresponding </w:t>
      </w:r>
      <w:ins w:id="154" w:author="MediaTek (Felix)" w:date="2025-11-27T10:25:00Z">
        <w:r w:rsidR="006E3664">
          <w:rPr>
            <w:noProof/>
          </w:rPr>
          <w:t xml:space="preserve">MAC </w:t>
        </w:r>
      </w:ins>
      <w:r w:rsidRPr="008041C4">
        <w:rPr>
          <w:noProof/>
        </w:rPr>
        <w:t>CMR and no corresponding MAC SDU is present in CB-Msg4:</w:t>
      </w:r>
    </w:p>
    <w:p w14:paraId="1FBA5277" w14:textId="6EE8B901" w:rsidR="006A66FC" w:rsidRPr="008041C4" w:rsidRDefault="006A66FC" w:rsidP="006A66FC">
      <w:pPr>
        <w:pStyle w:val="B4"/>
        <w:rPr>
          <w:noProof/>
        </w:rPr>
      </w:pPr>
      <w:r w:rsidRPr="008041C4">
        <w:rPr>
          <w:noProof/>
        </w:rPr>
        <w:t>-</w:t>
      </w:r>
      <w:r w:rsidRPr="008041C4">
        <w:rPr>
          <w:noProof/>
        </w:rPr>
        <w:tab/>
        <w:t xml:space="preserve">indicate </w:t>
      </w:r>
      <w:ins w:id="155" w:author="MediaTek (Felix)" w:date="2025-10-15T12:08:00Z">
        <w:r w:rsidR="00574917" w:rsidRPr="00574917">
          <w:rPr>
            <w:noProof/>
          </w:rPr>
          <w:t>the CB</w:t>
        </w:r>
      </w:ins>
      <w:ins w:id="156" w:author="MediaTek (Felix)" w:date="2025-10-15T12:46:00Z">
        <w:r w:rsidR="004048BE">
          <w:rPr>
            <w:noProof/>
            <w:lang w:eastAsia="zh-CN"/>
          </w:rPr>
          <w:noBreakHyphen/>
        </w:r>
      </w:ins>
      <w:ins w:id="157" w:author="MediaTek (Felix)" w:date="2025-10-15T12:08:00Z">
        <w:r w:rsidR="00574917" w:rsidRPr="00574917">
          <w:rPr>
            <w:noProof/>
          </w:rPr>
          <w:t>Msg3</w:t>
        </w:r>
      </w:ins>
      <w:ins w:id="158" w:author="MediaTek (Felix)" w:date="2025-10-15T12:46:00Z">
        <w:r w:rsidR="004048BE">
          <w:rPr>
            <w:noProof/>
            <w:lang w:eastAsia="zh-CN"/>
          </w:rPr>
          <w:noBreakHyphen/>
        </w:r>
      </w:ins>
      <w:ins w:id="159" w:author="MediaTek (Felix)" w:date="2025-10-15T12:08:00Z">
        <w:r w:rsidR="00574917" w:rsidRPr="00574917">
          <w:rPr>
            <w:noProof/>
          </w:rPr>
          <w:t>EDT procedures have been successful</w:t>
        </w:r>
      </w:ins>
      <w:ins w:id="160" w:author="MediaTek (Felix)" w:date="2025-11-27T10:24:00Z">
        <w:r w:rsidR="00C71453">
          <w:rPr>
            <w:noProof/>
          </w:rPr>
          <w:t>ly</w:t>
        </w:r>
      </w:ins>
      <w:ins w:id="161" w:author="MediaTek (Felix)" w:date="2025-10-15T12:08:00Z">
        <w:r w:rsidR="00574917" w:rsidRPr="00574917">
          <w:rPr>
            <w:noProof/>
          </w:rPr>
          <w:t xml:space="preserve"> completed without an RRC message</w:t>
        </w:r>
        <w:r w:rsidR="00574917" w:rsidRPr="00574917" w:rsidDel="00574917">
          <w:rPr>
            <w:noProof/>
          </w:rPr>
          <w:t xml:space="preserve"> </w:t>
        </w:r>
      </w:ins>
      <w:del w:id="162"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63"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63"/>
    <w:p w14:paraId="058C2039" w14:textId="7DADCBF2" w:rsidR="006A66FC" w:rsidRPr="008041C4" w:rsidRDefault="006A66FC" w:rsidP="006A66FC">
      <w:pPr>
        <w:pStyle w:val="B2"/>
      </w:pPr>
      <w:r w:rsidRPr="008041C4">
        <w:t>-</w:t>
      </w:r>
      <w:r w:rsidRPr="008041C4">
        <w:tab/>
        <w:t xml:space="preserve">when MAC entity has finished decoding of all received CB-Msg4 and if </w:t>
      </w:r>
      <w:ins w:id="164" w:author="MediaTek (Felix)" w:date="2025-11-27T10:38:00Z">
        <w:r w:rsidR="006E3664" w:rsidRPr="006E3664">
          <w:rPr>
            <w:noProof/>
          </w:rPr>
          <w:t>Contention Resolution</w:t>
        </w:r>
      </w:ins>
      <w:del w:id="165" w:author="MediaTek (Felix)" w:date="2025-11-27T10:38:00Z">
        <w:r w:rsidRPr="008041C4" w:rsidDel="006E3664">
          <w:rPr>
            <w:noProof/>
          </w:rPr>
          <w:delText>CMR reception</w:delText>
        </w:r>
      </w:del>
      <w:r w:rsidRPr="008041C4">
        <w:rPr>
          <w:noProof/>
        </w:rPr>
        <w:t xml:space="preserve">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29"/>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66"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66"/>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67" w:name="_Toc29242963"/>
      <w:bookmarkStart w:id="168" w:name="_Toc37256220"/>
      <w:bookmarkStart w:id="169" w:name="_Toc37256374"/>
      <w:bookmarkStart w:id="170" w:name="_Toc46500313"/>
      <w:bookmarkStart w:id="171" w:name="_Toc52536222"/>
      <w:bookmarkStart w:id="172" w:name="_Toc193402458"/>
      <w:bookmarkStart w:id="173" w:name="_Toc29242965"/>
      <w:bookmarkStart w:id="174" w:name="_Toc37256222"/>
      <w:bookmarkStart w:id="175" w:name="_Toc37256376"/>
      <w:bookmarkStart w:id="176" w:name="_Toc46500315"/>
      <w:bookmarkStart w:id="177" w:name="_Toc52536224"/>
      <w:bookmarkStart w:id="178" w:name="_Toc193402460"/>
      <w:r>
        <w:rPr>
          <w:noProof/>
          <w:lang w:eastAsia="zh-TW"/>
        </w:rPr>
        <w:t>&lt;</w:t>
      </w:r>
      <w:r w:rsidRPr="006A66FC">
        <w:rPr>
          <w:noProof/>
          <w:highlight w:val="yellow"/>
          <w:lang w:eastAsia="zh-TW"/>
        </w:rPr>
        <w:t>Skip</w:t>
      </w:r>
      <w:r>
        <w:rPr>
          <w:noProof/>
          <w:lang w:eastAsia="zh-TW"/>
        </w:rPr>
        <w:t>&gt;</w:t>
      </w:r>
    </w:p>
    <w:p w14:paraId="13D91C79" w14:textId="77777777" w:rsidR="00094BE3" w:rsidRDefault="00094BE3" w:rsidP="00094BE3">
      <w:pPr>
        <w:pStyle w:val="Heading2"/>
        <w:rPr>
          <w:noProof/>
        </w:rPr>
      </w:pPr>
      <w:bookmarkStart w:id="179" w:name="_Toc29242956"/>
      <w:bookmarkStart w:id="180" w:name="_Toc37256213"/>
      <w:bookmarkStart w:id="181" w:name="_Toc37256367"/>
      <w:bookmarkStart w:id="182" w:name="_Toc46500306"/>
      <w:bookmarkStart w:id="183" w:name="_Toc52536215"/>
      <w:bookmarkStart w:id="184" w:name="_Toc210940669"/>
      <w:r>
        <w:rPr>
          <w:noProof/>
        </w:rPr>
        <w:t>5.2</w:t>
      </w:r>
      <w:r>
        <w:rPr>
          <w:noProof/>
          <w:sz w:val="24"/>
        </w:rPr>
        <w:tab/>
      </w:r>
      <w:r>
        <w:rPr>
          <w:noProof/>
        </w:rPr>
        <w:t>Maintenance of Uplink Time Alignment</w:t>
      </w:r>
      <w:bookmarkEnd w:id="179"/>
      <w:bookmarkEnd w:id="180"/>
      <w:bookmarkEnd w:id="181"/>
      <w:bookmarkEnd w:id="182"/>
      <w:bookmarkEnd w:id="183"/>
      <w:bookmarkEnd w:id="184"/>
    </w:p>
    <w:p w14:paraId="0B25FD2A" w14:textId="77777777" w:rsidR="00094BE3" w:rsidRDefault="00094BE3" w:rsidP="00094BE3">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4B6DF85E" w14:textId="77777777" w:rsidR="00094BE3" w:rsidRDefault="00094BE3" w:rsidP="00094BE3">
      <w:pPr>
        <w:rPr>
          <w:noProof/>
        </w:rPr>
      </w:pPr>
      <w:r>
        <w:rPr>
          <w:noProof/>
        </w:rPr>
        <w:t>The MAC entity shall:</w:t>
      </w:r>
    </w:p>
    <w:p w14:paraId="54DE0C42" w14:textId="77777777" w:rsidR="00094BE3" w:rsidRDefault="00094BE3" w:rsidP="00094BE3">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65891F35" w14:textId="77777777" w:rsidR="00094BE3" w:rsidRDefault="00094BE3" w:rsidP="00094BE3">
      <w:pPr>
        <w:pStyle w:val="B2"/>
        <w:rPr>
          <w:noProof/>
        </w:rPr>
      </w:pPr>
      <w:r>
        <w:rPr>
          <w:noProof/>
        </w:rPr>
        <w:t>-</w:t>
      </w:r>
      <w:r>
        <w:rPr>
          <w:noProof/>
        </w:rPr>
        <w:tab/>
        <w:t>except when the received Timing Advance Command MAC control element is addressed with a PUR-RNTI:</w:t>
      </w:r>
    </w:p>
    <w:p w14:paraId="587F2F49" w14:textId="77777777" w:rsidR="00094BE3" w:rsidRDefault="00094BE3" w:rsidP="00094BE3">
      <w:pPr>
        <w:pStyle w:val="B3"/>
        <w:rPr>
          <w:noProof/>
        </w:rPr>
      </w:pPr>
      <w:r>
        <w:rPr>
          <w:noProof/>
        </w:rPr>
        <w:t>-</w:t>
      </w:r>
      <w:r>
        <w:rPr>
          <w:noProof/>
        </w:rPr>
        <w:tab/>
        <w:t>apply the Timing Advance Command for the indicated TAG;</w:t>
      </w:r>
    </w:p>
    <w:p w14:paraId="2245E71A"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6EBF9347" w14:textId="77777777" w:rsidR="00094BE3" w:rsidRDefault="00094BE3" w:rsidP="00094BE3">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6820BE5" w14:textId="77777777" w:rsidR="00094BE3" w:rsidRDefault="00094BE3" w:rsidP="00094BE3">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060F28D6" w14:textId="77777777" w:rsidR="00094BE3" w:rsidRDefault="00094BE3" w:rsidP="00094BE3">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0E9E48A7" w14:textId="77777777" w:rsidR="00094BE3" w:rsidRDefault="00094BE3" w:rsidP="00094BE3">
      <w:pPr>
        <w:pStyle w:val="B2"/>
        <w:rPr>
          <w:noProof/>
        </w:rPr>
      </w:pPr>
      <w:r>
        <w:rPr>
          <w:noProof/>
        </w:rPr>
        <w:t>-</w:t>
      </w:r>
      <w:r>
        <w:rPr>
          <w:noProof/>
        </w:rPr>
        <w:tab/>
        <w:t xml:space="preserve">if the Random Access Preamble </w:t>
      </w:r>
      <w:r>
        <w:t>was not selected by the MAC entity</w:t>
      </w:r>
      <w:r>
        <w:rPr>
          <w:noProof/>
        </w:rPr>
        <w:t>:</w:t>
      </w:r>
    </w:p>
    <w:p w14:paraId="6955D6E7"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D224A84" w14:textId="77777777" w:rsidR="00094BE3" w:rsidRDefault="00094BE3" w:rsidP="00094BE3">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47916153" w14:textId="77777777" w:rsidR="00094BE3" w:rsidRDefault="00094BE3" w:rsidP="00094BE3">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2F4F8FE9" w14:textId="77777777" w:rsidR="00094BE3" w:rsidRDefault="00094BE3" w:rsidP="00094BE3">
      <w:pPr>
        <w:pStyle w:val="B3"/>
        <w:rPr>
          <w:noProof/>
        </w:rPr>
      </w:pPr>
      <w:r>
        <w:rPr>
          <w:noProof/>
        </w:rPr>
        <w:t>-</w:t>
      </w:r>
      <w:r>
        <w:rPr>
          <w:noProof/>
        </w:rPr>
        <w:tab/>
        <w:t xml:space="preserve">apply the </w:t>
      </w:r>
      <w:r>
        <w:t>Timing Advance</w:t>
      </w:r>
      <w:r>
        <w:rPr>
          <w:noProof/>
        </w:rPr>
        <w:t xml:space="preserve"> Command for this TAG;</w:t>
      </w:r>
    </w:p>
    <w:p w14:paraId="1A50A08F" w14:textId="77777777" w:rsidR="00094BE3" w:rsidRDefault="00094BE3" w:rsidP="00094BE3">
      <w:pPr>
        <w:pStyle w:val="B3"/>
        <w:rPr>
          <w:noProof/>
        </w:rPr>
      </w:pPr>
      <w:r>
        <w:rPr>
          <w:noProof/>
        </w:rPr>
        <w:t>-</w:t>
      </w:r>
      <w:r>
        <w:rPr>
          <w:noProof/>
        </w:rPr>
        <w:tab/>
        <w:t xml:space="preserve">start the </w:t>
      </w:r>
      <w:r>
        <w:rPr>
          <w:i/>
          <w:noProof/>
        </w:rPr>
        <w:t xml:space="preserve">timeAlignmentTimer </w:t>
      </w:r>
      <w:r>
        <w:rPr>
          <w:noProof/>
        </w:rPr>
        <w:t>associated with this TAG;</w:t>
      </w:r>
    </w:p>
    <w:p w14:paraId="222C494B" w14:textId="77777777" w:rsidR="00094BE3" w:rsidRDefault="00094BE3" w:rsidP="00094BE3">
      <w:pPr>
        <w:pStyle w:val="B3"/>
        <w:rPr>
          <w:noProof/>
        </w:rPr>
      </w:pPr>
      <w:r>
        <w:rPr>
          <w:noProof/>
        </w:rPr>
        <w:lastRenderedPageBreak/>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80496B1" w14:textId="77777777" w:rsidR="00094BE3" w:rsidRDefault="00094BE3" w:rsidP="00094BE3">
      <w:pPr>
        <w:pStyle w:val="B2"/>
        <w:rPr>
          <w:noProof/>
        </w:rPr>
      </w:pPr>
      <w:r>
        <w:rPr>
          <w:noProof/>
        </w:rPr>
        <w:t>-</w:t>
      </w:r>
      <w:r>
        <w:rPr>
          <w:noProof/>
        </w:rPr>
        <w:tab/>
        <w:t>else:</w:t>
      </w:r>
    </w:p>
    <w:p w14:paraId="0315D2FB" w14:textId="77777777" w:rsidR="00094BE3" w:rsidRDefault="00094BE3" w:rsidP="00094BE3">
      <w:pPr>
        <w:pStyle w:val="B3"/>
        <w:rPr>
          <w:noProof/>
        </w:rPr>
      </w:pPr>
      <w:r>
        <w:rPr>
          <w:noProof/>
        </w:rPr>
        <w:t>-</w:t>
      </w:r>
      <w:r>
        <w:rPr>
          <w:noProof/>
        </w:rPr>
        <w:tab/>
        <w:t xml:space="preserve">ignore the received </w:t>
      </w:r>
      <w:r>
        <w:t>Timing Advance</w:t>
      </w:r>
      <w:r>
        <w:rPr>
          <w:noProof/>
        </w:rPr>
        <w:t xml:space="preserve"> Command.</w:t>
      </w:r>
    </w:p>
    <w:p w14:paraId="774B9004" w14:textId="77777777" w:rsidR="00094BE3" w:rsidRDefault="00094BE3" w:rsidP="00094BE3">
      <w:pPr>
        <w:pStyle w:val="B1"/>
        <w:rPr>
          <w:noProof/>
        </w:rPr>
      </w:pPr>
      <w:r>
        <w:rPr>
          <w:noProof/>
        </w:rPr>
        <w:t>-</w:t>
      </w:r>
      <w:r>
        <w:rPr>
          <w:noProof/>
        </w:rPr>
        <w:tab/>
        <w:t>when a Timing Advance Command is received in a successful CMR</w:t>
      </w:r>
      <w:r>
        <w:t xml:space="preserve"> </w:t>
      </w:r>
      <w:r>
        <w:rPr>
          <w:noProof/>
        </w:rPr>
        <w:t>for a serving cell belonging to a TAG:</w:t>
      </w:r>
    </w:p>
    <w:p w14:paraId="28E0E96F" w14:textId="77777777" w:rsidR="00094BE3" w:rsidRDefault="00094BE3" w:rsidP="00094BE3">
      <w:pPr>
        <w:pStyle w:val="B2"/>
        <w:rPr>
          <w:noProof/>
        </w:rPr>
      </w:pPr>
      <w:r>
        <w:rPr>
          <w:noProof/>
        </w:rPr>
        <w:t>-</w:t>
      </w:r>
      <w:r>
        <w:rPr>
          <w:noProof/>
        </w:rPr>
        <w:tab/>
        <w:t xml:space="preserve">apply the </w:t>
      </w:r>
      <w:r>
        <w:t>Timing Advance</w:t>
      </w:r>
      <w:r>
        <w:rPr>
          <w:noProof/>
        </w:rPr>
        <w:t xml:space="preserve"> Command for this TAG.</w:t>
      </w:r>
    </w:p>
    <w:p w14:paraId="57681B2B" w14:textId="77777777" w:rsidR="00094BE3" w:rsidRDefault="00094BE3" w:rsidP="00094BE3">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FE72446" w14:textId="77777777" w:rsidR="00094BE3" w:rsidRDefault="00094BE3" w:rsidP="00094BE3">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71678198" w14:textId="77777777" w:rsidR="00094BE3" w:rsidRDefault="00094BE3" w:rsidP="00094BE3">
      <w:pPr>
        <w:pStyle w:val="B2"/>
        <w:rPr>
          <w:noProof/>
        </w:rPr>
      </w:pPr>
      <w:r>
        <w:rPr>
          <w:noProof/>
        </w:rPr>
        <w:t>-</w:t>
      </w:r>
      <w:r>
        <w:rPr>
          <w:noProof/>
        </w:rPr>
        <w:tab/>
        <w:t xml:space="preserve">start the </w:t>
      </w:r>
      <w:r>
        <w:rPr>
          <w:i/>
          <w:noProof/>
        </w:rPr>
        <w:t>timeAlignmentTimer</w:t>
      </w:r>
      <w:r>
        <w:rPr>
          <w:noProof/>
        </w:rPr>
        <w:t xml:space="preserve"> associated with this TAG.</w:t>
      </w:r>
    </w:p>
    <w:p w14:paraId="2AE3A133" w14:textId="77777777" w:rsidR="00094BE3" w:rsidRDefault="00094BE3" w:rsidP="00094BE3">
      <w:pPr>
        <w:pStyle w:val="B1"/>
        <w:rPr>
          <w:noProof/>
        </w:rPr>
      </w:pPr>
      <w:r>
        <w:rPr>
          <w:noProof/>
        </w:rPr>
        <w:t>-</w:t>
      </w:r>
      <w:r>
        <w:rPr>
          <w:noProof/>
        </w:rPr>
        <w:tab/>
        <w:t xml:space="preserve">when a </w:t>
      </w:r>
      <w:r>
        <w:rPr>
          <w:i/>
          <w:noProof/>
        </w:rPr>
        <w:t>timeAlignmentTimer</w:t>
      </w:r>
      <w:r>
        <w:rPr>
          <w:noProof/>
        </w:rPr>
        <w:t xml:space="preserve"> expires:</w:t>
      </w:r>
    </w:p>
    <w:p w14:paraId="79ABFA77" w14:textId="77777777" w:rsidR="00094BE3" w:rsidRDefault="00094BE3" w:rsidP="00094BE3">
      <w:pPr>
        <w:pStyle w:val="B2"/>
        <w:rPr>
          <w:noProof/>
        </w:rPr>
      </w:pPr>
      <w:r>
        <w:t>-</w:t>
      </w:r>
      <w:r>
        <w:tab/>
        <w:t xml:space="preserve">if the </w:t>
      </w:r>
      <w:r>
        <w:rPr>
          <w:i/>
          <w:iCs/>
        </w:rPr>
        <w:t>timeAlignmentTimer</w:t>
      </w:r>
      <w:r>
        <w:t xml:space="preserve"> is associated with the pTAG:</w:t>
      </w:r>
    </w:p>
    <w:p w14:paraId="55B4985F" w14:textId="77777777" w:rsidR="00094BE3" w:rsidRDefault="00094BE3" w:rsidP="00094BE3">
      <w:pPr>
        <w:pStyle w:val="B3"/>
        <w:rPr>
          <w:noProof/>
        </w:rPr>
      </w:pPr>
      <w:r>
        <w:rPr>
          <w:noProof/>
        </w:rPr>
        <w:t>-</w:t>
      </w:r>
      <w:r>
        <w:rPr>
          <w:noProof/>
        </w:rPr>
        <w:tab/>
        <w:t>flush all HARQ buffers for all serving cells;</w:t>
      </w:r>
    </w:p>
    <w:p w14:paraId="0C465925" w14:textId="77777777" w:rsidR="00094BE3" w:rsidRDefault="00094BE3" w:rsidP="00094BE3">
      <w:pPr>
        <w:pStyle w:val="B3"/>
        <w:rPr>
          <w:noProof/>
        </w:rPr>
      </w:pPr>
      <w:r>
        <w:rPr>
          <w:noProof/>
        </w:rPr>
        <w:t>-</w:t>
      </w:r>
      <w:r>
        <w:rPr>
          <w:noProof/>
        </w:rPr>
        <w:tab/>
        <w:t>notify RRC to release PUCCH/SPUCCH for all serving cells;</w:t>
      </w:r>
    </w:p>
    <w:p w14:paraId="01D691C0" w14:textId="77777777" w:rsidR="00094BE3" w:rsidRDefault="00094BE3" w:rsidP="00094BE3">
      <w:pPr>
        <w:pStyle w:val="B3"/>
        <w:rPr>
          <w:noProof/>
        </w:rPr>
      </w:pPr>
      <w:r>
        <w:rPr>
          <w:noProof/>
        </w:rPr>
        <w:t>-</w:t>
      </w:r>
      <w:r>
        <w:rPr>
          <w:noProof/>
        </w:rPr>
        <w:tab/>
        <w:t>notify RRC to release SRS for all serving cells;</w:t>
      </w:r>
    </w:p>
    <w:p w14:paraId="1FA213CC" w14:textId="77777777" w:rsidR="00094BE3" w:rsidRDefault="00094BE3" w:rsidP="00094BE3">
      <w:pPr>
        <w:pStyle w:val="B3"/>
        <w:rPr>
          <w:noProof/>
        </w:rPr>
      </w:pPr>
      <w:r>
        <w:rPr>
          <w:noProof/>
        </w:rPr>
        <w:t>-</w:t>
      </w:r>
      <w:r>
        <w:rPr>
          <w:noProof/>
        </w:rPr>
        <w:tab/>
        <w:t>for NB-IoT, notify RRC to release all dedicated resources for SR;</w:t>
      </w:r>
    </w:p>
    <w:p w14:paraId="27DE308F" w14:textId="77777777" w:rsidR="00094BE3" w:rsidRDefault="00094BE3" w:rsidP="00094BE3">
      <w:pPr>
        <w:pStyle w:val="B3"/>
      </w:pPr>
      <w:r>
        <w:t>-</w:t>
      </w:r>
      <w:r>
        <w:tab/>
        <w:t>clear any configured downlink assignments and uplink grants;</w:t>
      </w:r>
    </w:p>
    <w:p w14:paraId="11F9B851" w14:textId="77777777" w:rsidR="00094BE3" w:rsidRDefault="00094BE3" w:rsidP="00094BE3">
      <w:pPr>
        <w:pStyle w:val="B3"/>
      </w:pPr>
      <w:r>
        <w:t>-</w:t>
      </w:r>
      <w:r>
        <w:tab/>
        <w:t xml:space="preserve">consider all running </w:t>
      </w:r>
      <w:r>
        <w:rPr>
          <w:i/>
        </w:rPr>
        <w:t>timeAlignmentTimer</w:t>
      </w:r>
      <w:r>
        <w:t>s as expired;</w:t>
      </w:r>
    </w:p>
    <w:p w14:paraId="3420B127" w14:textId="77777777" w:rsidR="00094BE3" w:rsidRDefault="00094BE3" w:rsidP="00094BE3">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6538E1B5" w14:textId="77777777" w:rsidR="00094BE3" w:rsidRDefault="00094BE3" w:rsidP="00094BE3">
      <w:pPr>
        <w:pStyle w:val="B3"/>
        <w:rPr>
          <w:noProof/>
        </w:rPr>
      </w:pPr>
      <w:r>
        <w:rPr>
          <w:noProof/>
        </w:rPr>
        <w:t>-</w:t>
      </w:r>
      <w:r>
        <w:rPr>
          <w:noProof/>
        </w:rPr>
        <w:tab/>
        <w:t>flush all HARQ buffers;</w:t>
      </w:r>
    </w:p>
    <w:p w14:paraId="5237D3F7" w14:textId="77777777" w:rsidR="00094BE3" w:rsidRDefault="00094BE3" w:rsidP="00094BE3">
      <w:pPr>
        <w:pStyle w:val="B3"/>
        <w:rPr>
          <w:noProof/>
        </w:rPr>
      </w:pPr>
      <w:r>
        <w:rPr>
          <w:noProof/>
        </w:rPr>
        <w:t>-</w:t>
      </w:r>
      <w:r>
        <w:rPr>
          <w:noProof/>
        </w:rPr>
        <w:tab/>
        <w:t>notify RRC to release SRS;</w:t>
      </w:r>
    </w:p>
    <w:p w14:paraId="42CB8432" w14:textId="77777777" w:rsidR="00094BE3" w:rsidRDefault="00094BE3" w:rsidP="00094BE3">
      <w:pPr>
        <w:pStyle w:val="B3"/>
        <w:rPr>
          <w:noProof/>
        </w:rPr>
      </w:pPr>
      <w:r>
        <w:rPr>
          <w:noProof/>
        </w:rPr>
        <w:t>-</w:t>
      </w:r>
      <w:r>
        <w:rPr>
          <w:noProof/>
        </w:rPr>
        <w:tab/>
        <w:t>notify RRC to release PUCCH/SPUCCH, if configured;</w:t>
      </w:r>
    </w:p>
    <w:p w14:paraId="149B475C" w14:textId="77777777" w:rsidR="00094BE3" w:rsidRDefault="00094BE3" w:rsidP="00094BE3">
      <w:pPr>
        <w:pStyle w:val="B3"/>
        <w:rPr>
          <w:noProof/>
        </w:rPr>
      </w:pPr>
      <w:r>
        <w:rPr>
          <w:noProof/>
        </w:rPr>
        <w:t>-</w:t>
      </w:r>
      <w:r>
        <w:rPr>
          <w:noProof/>
        </w:rPr>
        <w:tab/>
        <w:t>clear any configured downlink assignments and uplink grants.</w:t>
      </w:r>
    </w:p>
    <w:p w14:paraId="240D5C0E" w14:textId="77777777" w:rsidR="00094BE3" w:rsidRDefault="00094BE3" w:rsidP="00094BE3">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F915170" w14:textId="77777777" w:rsidR="00094BE3" w:rsidRDefault="00094BE3" w:rsidP="00094BE3">
      <w:pPr>
        <w:pStyle w:val="B2"/>
      </w:pPr>
      <w:r>
        <w:t>-</w:t>
      </w:r>
      <w:r>
        <w:tab/>
        <w:t>start or restart the</w:t>
      </w:r>
      <w:r>
        <w:rPr>
          <w:i/>
        </w:rPr>
        <w:t xml:space="preserve"> timeAlignmentTimer</w:t>
      </w:r>
      <w:r>
        <w:t xml:space="preserve"> associated with the indicated TAG.</w:t>
      </w:r>
    </w:p>
    <w:p w14:paraId="74EE130C" w14:textId="77777777" w:rsidR="00094BE3" w:rsidRDefault="00094BE3" w:rsidP="00094BE3">
      <w:r>
        <w:t xml:space="preserve">When the MAC entity stops uplink transmissions for an SCell due to the fact that the maximum uplink transmission timing difference (as described in clause 7.9.2 of TS 36.133 [9]) or the maximum uplink transmission timing difference the UE can handle between TAGs of any MAC entity of the UE is exceeded, the MAC entity considers the </w:t>
      </w:r>
      <w:r>
        <w:rPr>
          <w:i/>
          <w:iCs/>
        </w:rPr>
        <w:t>timeAlignmentTimer</w:t>
      </w:r>
      <w:r>
        <w:t xml:space="preserve"> associated with the SCell as expired.</w:t>
      </w:r>
    </w:p>
    <w:p w14:paraId="6C5D99A2" w14:textId="755B9EDB" w:rsidR="00094BE3" w:rsidRDefault="00094BE3" w:rsidP="00094BE3">
      <w:pPr>
        <w:rPr>
          <w:noProof/>
          <w:lang w:eastAsia="zh-TW"/>
        </w:rPr>
      </w:pPr>
      <w:r>
        <w:rPr>
          <w:noProof/>
        </w:rPr>
        <w:t>The MAC entity shall not perform any uplink transmission on a Serving Cell, except the Random Access Preamble transmission</w:t>
      </w:r>
      <w:ins w:id="185" w:author="MediaTek (Felix)" w:date="2025-11-27T10:58:00Z">
        <w:r w:rsidR="003A0F9C">
          <w:rPr>
            <w:noProof/>
          </w:rPr>
          <w:t>,</w:t>
        </w:r>
      </w:ins>
      <w:r>
        <w:rPr>
          <w:noProof/>
        </w:rPr>
        <w:t xml:space="preserve"> </w:t>
      </w:r>
      <w:del w:id="186" w:author="MediaTek (Felix)" w:date="2025-11-27T10:58:00Z">
        <w:r w:rsidDel="003A0F9C">
          <w:rPr>
            <w:noProof/>
          </w:rPr>
          <w:delText>and</w:delText>
        </w:r>
        <w:r w:rsidDel="003A0F9C">
          <w:delText xml:space="preserve"> </w:delText>
        </w:r>
      </w:del>
      <w:r>
        <w:t>transmissions corresponding to a PUR-RNTI</w:t>
      </w:r>
      <w:ins w:id="187" w:author="MediaTek (Felix)" w:date="2025-11-27T10:58:00Z">
        <w:r w:rsidR="003A0F9C">
          <w:t xml:space="preserve">, and </w:t>
        </w:r>
        <w:r w:rsidR="003A0F9C" w:rsidRPr="003A0F9C">
          <w:t>transmissions for the CB</w:t>
        </w:r>
      </w:ins>
      <w:ins w:id="188" w:author="MediaTek (Felix)" w:date="2025-11-28T09:48:00Z">
        <w:r w:rsidR="00956F87">
          <w:noBreakHyphen/>
        </w:r>
      </w:ins>
      <w:ins w:id="189" w:author="MediaTek (Felix)" w:date="2025-11-27T10:58:00Z">
        <w:r w:rsidR="003A0F9C" w:rsidRPr="003A0F9C">
          <w:t>Msg3</w:t>
        </w:r>
      </w:ins>
      <w:ins w:id="190" w:author="MediaTek (Felix)" w:date="2025-11-28T09:48:00Z">
        <w:r w:rsidR="00956F87">
          <w:noBreakHyphen/>
        </w:r>
      </w:ins>
      <w:ins w:id="191" w:author="MediaTek (Felix)" w:date="2025-11-27T10:58:00Z">
        <w:r w:rsidR="003A0F9C" w:rsidRPr="003A0F9C">
          <w:t>EDT procedure</w:t>
        </w:r>
      </w:ins>
      <w:r>
        <w:t>,</w:t>
      </w:r>
      <w:r>
        <w:rPr>
          <w:noProof/>
        </w:rPr>
        <w:t xml:space="preserve"> when the </w:t>
      </w:r>
      <w:r>
        <w:rPr>
          <w:i/>
          <w:noProof/>
        </w:rPr>
        <w:t>timeAlignmentTimer</w:t>
      </w:r>
      <w:r>
        <w:rPr>
          <w:noProof/>
        </w:rPr>
        <w:t xml:space="preserve"> associated with the TAG to which this Serving Cell belongs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5DDBD9CE" w14:textId="77777777" w:rsidR="00094BE3" w:rsidRDefault="00094BE3" w:rsidP="00094BE3">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563F9AB6" w14:textId="77777777" w:rsidR="00094BE3" w:rsidRDefault="00094BE3" w:rsidP="00094BE3">
      <w:pPr>
        <w:pStyle w:val="NO"/>
        <w:rPr>
          <w:noProof/>
          <w:lang w:eastAsia="zh-CN"/>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2D64C903" w14:textId="575F4266" w:rsidR="002C5D79" w:rsidRDefault="002C5D79" w:rsidP="006A66FC">
      <w:pPr>
        <w:rPr>
          <w:noProof/>
          <w:lang w:eastAsia="zh-TW"/>
        </w:rPr>
      </w:pPr>
      <w:r>
        <w:rPr>
          <w:noProof/>
          <w:lang w:eastAsia="zh-TW"/>
        </w:rPr>
        <w:lastRenderedPageBreak/>
        <w:t>&lt;</w:t>
      </w:r>
      <w:r>
        <w:rPr>
          <w:noProof/>
          <w:highlight w:val="yellow"/>
          <w:lang w:eastAsia="zh-TW"/>
        </w:rPr>
        <w:t>Skip</w:t>
      </w:r>
      <w:r>
        <w:rPr>
          <w:noProof/>
          <w:lang w:eastAsia="zh-TW"/>
        </w:rPr>
        <w:t>&gt;</w:t>
      </w:r>
    </w:p>
    <w:p w14:paraId="046C1E93" w14:textId="77777777" w:rsidR="00782DE1" w:rsidRDefault="00782DE1" w:rsidP="00782DE1">
      <w:pPr>
        <w:pStyle w:val="Heading4"/>
        <w:rPr>
          <w:noProof/>
        </w:rPr>
      </w:pPr>
      <w:bookmarkStart w:id="192" w:name="_Toc29242961"/>
      <w:bookmarkStart w:id="193" w:name="_Toc37256218"/>
      <w:bookmarkStart w:id="194" w:name="_Toc37256372"/>
      <w:bookmarkStart w:id="195" w:name="_Toc46500311"/>
      <w:bookmarkStart w:id="196" w:name="_Toc52536220"/>
      <w:bookmarkStart w:id="197" w:name="_Toc210940675"/>
      <w:r>
        <w:rPr>
          <w:noProof/>
        </w:rPr>
        <w:t>5.3.2.2</w:t>
      </w:r>
      <w:r>
        <w:rPr>
          <w:noProof/>
        </w:rPr>
        <w:tab/>
        <w:t>HARQ process</w:t>
      </w:r>
      <w:bookmarkEnd w:id="192"/>
      <w:bookmarkEnd w:id="193"/>
      <w:bookmarkEnd w:id="194"/>
      <w:bookmarkEnd w:id="195"/>
      <w:bookmarkEnd w:id="196"/>
      <w:bookmarkEnd w:id="197"/>
    </w:p>
    <w:p w14:paraId="42DDA84C" w14:textId="77777777" w:rsidR="00782DE1" w:rsidRDefault="00782DE1" w:rsidP="00782DE1">
      <w:pPr>
        <w:rPr>
          <w:noProof/>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4C8E3C9B" w14:textId="77777777" w:rsidR="00782DE1" w:rsidRDefault="00782DE1" w:rsidP="00782DE1">
      <w:pPr>
        <w:rPr>
          <w:noProof/>
        </w:rPr>
      </w:pPr>
      <w:r>
        <w:rPr>
          <w:noProof/>
        </w:rPr>
        <w:t>For each received TB and associated HARQ information, the HARQ process shall:</w:t>
      </w:r>
    </w:p>
    <w:p w14:paraId="07B7EDB7" w14:textId="77777777" w:rsidR="00782DE1" w:rsidRDefault="00782DE1" w:rsidP="00782DE1">
      <w:pPr>
        <w:pStyle w:val="B1"/>
        <w:rPr>
          <w:noProof/>
        </w:rPr>
      </w:pPr>
      <w:r>
        <w:rPr>
          <w:noProof/>
        </w:rPr>
        <w:t>-</w:t>
      </w:r>
      <w:r>
        <w:rPr>
          <w:noProof/>
        </w:rPr>
        <w:tab/>
        <w:t>if the NDI, when provided, has been toggled compared to the value of the previous received transmission corresponding to this TB; or</w:t>
      </w:r>
    </w:p>
    <w:p w14:paraId="36272C12" w14:textId="77777777" w:rsidR="00782DE1" w:rsidRDefault="00782DE1" w:rsidP="00782DE1">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17D276EC" w14:textId="77777777" w:rsidR="00782DE1" w:rsidRDefault="00782DE1" w:rsidP="00782DE1">
      <w:pPr>
        <w:pStyle w:val="B1"/>
        <w:rPr>
          <w:noProof/>
        </w:rPr>
      </w:pPr>
      <w:r>
        <w:rPr>
          <w:noProof/>
        </w:rPr>
        <w:t>-</w:t>
      </w:r>
      <w:r>
        <w:rPr>
          <w:noProof/>
        </w:rPr>
        <w:tab/>
        <w:t>if this is the very first received transmission for this TB (i.e. there is no previous NDI for this TB):</w:t>
      </w:r>
    </w:p>
    <w:p w14:paraId="0029010C" w14:textId="77777777" w:rsidR="00782DE1" w:rsidRDefault="00782DE1" w:rsidP="00782DE1">
      <w:pPr>
        <w:pStyle w:val="B2"/>
      </w:pPr>
      <w:r>
        <w:rPr>
          <w:noProof/>
        </w:rPr>
        <w:t>-</w:t>
      </w:r>
      <w:r>
        <w:rPr>
          <w:noProof/>
        </w:rPr>
        <w:tab/>
      </w:r>
      <w:r>
        <w:t>consider this transmission to be a new transmission.</w:t>
      </w:r>
    </w:p>
    <w:p w14:paraId="4019DD83" w14:textId="77777777" w:rsidR="00782DE1" w:rsidRDefault="00782DE1" w:rsidP="00782DE1">
      <w:pPr>
        <w:pStyle w:val="B1"/>
      </w:pPr>
      <w:r>
        <w:t>-</w:t>
      </w:r>
      <w:r>
        <w:tab/>
        <w:t>else:</w:t>
      </w:r>
    </w:p>
    <w:p w14:paraId="3B53AE41" w14:textId="77777777" w:rsidR="00782DE1" w:rsidRDefault="00782DE1" w:rsidP="00782DE1">
      <w:pPr>
        <w:pStyle w:val="B2"/>
        <w:rPr>
          <w:rFonts w:eastAsia="Times New Roman"/>
          <w:noProof/>
        </w:rPr>
      </w:pPr>
      <w:r>
        <w:t>-</w:t>
      </w:r>
      <w:r>
        <w:tab/>
        <w:t>consider this transmission to be a retransmission.</w:t>
      </w:r>
    </w:p>
    <w:p w14:paraId="1450B64D" w14:textId="77777777" w:rsidR="00782DE1" w:rsidRDefault="00782DE1" w:rsidP="00782DE1">
      <w:r>
        <w:t>The MAC entity then shall:</w:t>
      </w:r>
    </w:p>
    <w:p w14:paraId="776E74C5" w14:textId="77777777" w:rsidR="00782DE1" w:rsidRDefault="00782DE1" w:rsidP="00782DE1">
      <w:pPr>
        <w:pStyle w:val="B1"/>
      </w:pPr>
      <w:r>
        <w:t>-</w:t>
      </w:r>
      <w:r>
        <w:tab/>
        <w:t>if this is a new transmission:</w:t>
      </w:r>
    </w:p>
    <w:p w14:paraId="6382B0BC" w14:textId="77777777" w:rsidR="00782DE1" w:rsidRDefault="00782DE1" w:rsidP="00782DE1">
      <w:pPr>
        <w:pStyle w:val="B2"/>
        <w:rPr>
          <w:noProof/>
        </w:rPr>
      </w:pPr>
      <w:r>
        <w:rPr>
          <w:noProof/>
        </w:rPr>
        <w:t>-</w:t>
      </w:r>
      <w:r>
        <w:rPr>
          <w:noProof/>
        </w:rPr>
        <w:tab/>
        <w:t>attempt to decode the received data.</w:t>
      </w:r>
    </w:p>
    <w:p w14:paraId="27C31036" w14:textId="77777777" w:rsidR="00782DE1" w:rsidRDefault="00782DE1" w:rsidP="00782DE1">
      <w:pPr>
        <w:pStyle w:val="B1"/>
        <w:rPr>
          <w:noProof/>
        </w:rPr>
      </w:pPr>
      <w:r>
        <w:rPr>
          <w:noProof/>
        </w:rPr>
        <w:t>-</w:t>
      </w:r>
      <w:r>
        <w:rPr>
          <w:noProof/>
        </w:rPr>
        <w:tab/>
        <w:t xml:space="preserve">else </w:t>
      </w:r>
      <w:r>
        <w:t>if this is a retransmission</w:t>
      </w:r>
      <w:r>
        <w:rPr>
          <w:noProof/>
        </w:rPr>
        <w:t>:</w:t>
      </w:r>
    </w:p>
    <w:p w14:paraId="0151C163" w14:textId="77777777" w:rsidR="00782DE1" w:rsidRDefault="00782DE1" w:rsidP="00782DE1">
      <w:pPr>
        <w:pStyle w:val="B2"/>
        <w:rPr>
          <w:noProof/>
        </w:rPr>
      </w:pPr>
      <w:r>
        <w:rPr>
          <w:noProof/>
        </w:rPr>
        <w:t>-</w:t>
      </w:r>
      <w:r>
        <w:rPr>
          <w:noProof/>
        </w:rPr>
        <w:tab/>
        <w:t>if the data for this TB has not yet been successfully decoded:</w:t>
      </w:r>
    </w:p>
    <w:p w14:paraId="3874974E" w14:textId="77777777" w:rsidR="00782DE1" w:rsidRDefault="00782DE1" w:rsidP="00782DE1">
      <w:pPr>
        <w:pStyle w:val="B3"/>
        <w:rPr>
          <w:noProof/>
        </w:rPr>
      </w:pPr>
      <w:r>
        <w:rPr>
          <w:noProof/>
        </w:rPr>
        <w:t>-</w:t>
      </w:r>
      <w:r>
        <w:rPr>
          <w:noProof/>
        </w:rPr>
        <w:tab/>
        <w:t>combine the received data with the data currently in the soft buffer for this TB and attempt to decode the combined data.</w:t>
      </w:r>
    </w:p>
    <w:p w14:paraId="6BDD68D8" w14:textId="77777777" w:rsidR="00782DE1" w:rsidRDefault="00782DE1" w:rsidP="00782DE1">
      <w:pPr>
        <w:pStyle w:val="B1"/>
        <w:rPr>
          <w:noProof/>
        </w:rPr>
      </w:pPr>
      <w:r>
        <w:rPr>
          <w:noProof/>
        </w:rPr>
        <w:t>-</w:t>
      </w:r>
      <w:r>
        <w:rPr>
          <w:noProof/>
        </w:rPr>
        <w:tab/>
        <w:t>if the data which the MAC entity attempted to decode was successfully decoded for this TB; or</w:t>
      </w:r>
    </w:p>
    <w:p w14:paraId="280C2626" w14:textId="77777777" w:rsidR="00782DE1" w:rsidRDefault="00782DE1" w:rsidP="00782DE1">
      <w:pPr>
        <w:pStyle w:val="B1"/>
        <w:rPr>
          <w:noProof/>
        </w:rPr>
      </w:pPr>
      <w:r>
        <w:rPr>
          <w:noProof/>
        </w:rPr>
        <w:t>-</w:t>
      </w:r>
      <w:r>
        <w:rPr>
          <w:noProof/>
        </w:rPr>
        <w:tab/>
        <w:t>if the data for this TB was successfully decoded before:</w:t>
      </w:r>
    </w:p>
    <w:p w14:paraId="7520470F" w14:textId="77777777" w:rsidR="00782DE1" w:rsidRDefault="00782DE1" w:rsidP="00782DE1">
      <w:pPr>
        <w:pStyle w:val="B2"/>
        <w:rPr>
          <w:noProof/>
        </w:rPr>
      </w:pPr>
      <w:r>
        <w:rPr>
          <w:noProof/>
        </w:rPr>
        <w:t>-</w:t>
      </w:r>
      <w:r>
        <w:rPr>
          <w:noProof/>
        </w:rPr>
        <w:tab/>
        <w:t>if the HARQ process is equal to the broadcast process:</w:t>
      </w:r>
    </w:p>
    <w:p w14:paraId="725300AF" w14:textId="77777777" w:rsidR="00782DE1" w:rsidRDefault="00782DE1" w:rsidP="00782DE1">
      <w:pPr>
        <w:pStyle w:val="B3"/>
        <w:rPr>
          <w:noProof/>
        </w:rPr>
      </w:pPr>
      <w:r>
        <w:rPr>
          <w:noProof/>
        </w:rPr>
        <w:t>-</w:t>
      </w:r>
      <w:r>
        <w:rPr>
          <w:noProof/>
        </w:rPr>
        <w:tab/>
        <w:t>deliver the decoded MAC PDU to upper layers.</w:t>
      </w:r>
    </w:p>
    <w:p w14:paraId="754E2BB0" w14:textId="77777777" w:rsidR="00782DE1" w:rsidRDefault="00782DE1" w:rsidP="00782DE1">
      <w:pPr>
        <w:pStyle w:val="B2"/>
        <w:rPr>
          <w:noProof/>
        </w:rPr>
      </w:pPr>
      <w:r>
        <w:rPr>
          <w:noProof/>
        </w:rPr>
        <w:t>-</w:t>
      </w:r>
      <w:r>
        <w:rPr>
          <w:noProof/>
        </w:rPr>
        <w:tab/>
        <w:t>else if this is the first successful decoding of the data for this TB:</w:t>
      </w:r>
    </w:p>
    <w:p w14:paraId="52EEF15A" w14:textId="77777777" w:rsidR="00782DE1" w:rsidRDefault="00782DE1" w:rsidP="00782DE1">
      <w:pPr>
        <w:pStyle w:val="B3"/>
        <w:rPr>
          <w:noProof/>
        </w:rPr>
      </w:pPr>
      <w:r>
        <w:rPr>
          <w:noProof/>
        </w:rPr>
        <w:t>-</w:t>
      </w:r>
      <w:r>
        <w:rPr>
          <w:noProof/>
        </w:rPr>
        <w:tab/>
        <w:t>deliver the decoded MAC PDU to the disassembly and demultiplexing entity.</w:t>
      </w:r>
    </w:p>
    <w:p w14:paraId="33ADF19F" w14:textId="77777777" w:rsidR="00782DE1" w:rsidRDefault="00782DE1" w:rsidP="00782DE1">
      <w:pPr>
        <w:pStyle w:val="B2"/>
        <w:rPr>
          <w:noProof/>
        </w:rPr>
      </w:pPr>
      <w:r>
        <w:rPr>
          <w:noProof/>
        </w:rPr>
        <w:t>-</w:t>
      </w:r>
      <w:r>
        <w:rPr>
          <w:noProof/>
        </w:rPr>
        <w:tab/>
        <w:t>generate a positive acknowledgement (ACK) of the data in this TB.</w:t>
      </w:r>
    </w:p>
    <w:p w14:paraId="331B3821" w14:textId="77777777" w:rsidR="00782DE1" w:rsidRDefault="00782DE1" w:rsidP="00782DE1">
      <w:pPr>
        <w:pStyle w:val="B1"/>
        <w:rPr>
          <w:noProof/>
        </w:rPr>
      </w:pPr>
      <w:r>
        <w:rPr>
          <w:noProof/>
        </w:rPr>
        <w:t>-</w:t>
      </w:r>
      <w:r>
        <w:rPr>
          <w:noProof/>
        </w:rPr>
        <w:tab/>
        <w:t>else:</w:t>
      </w:r>
    </w:p>
    <w:p w14:paraId="36451BE3" w14:textId="77777777" w:rsidR="00782DE1" w:rsidRDefault="00782DE1" w:rsidP="00782DE1">
      <w:pPr>
        <w:pStyle w:val="B2"/>
        <w:rPr>
          <w:noProof/>
        </w:rPr>
      </w:pPr>
      <w:r>
        <w:rPr>
          <w:noProof/>
        </w:rPr>
        <w:t>-</w:t>
      </w:r>
      <w:r>
        <w:rPr>
          <w:noProof/>
        </w:rPr>
        <w:tab/>
        <w:t>replace the data in the soft buffer for this TB with the data which the MAC entity attempted to decode.</w:t>
      </w:r>
    </w:p>
    <w:p w14:paraId="144B9B66" w14:textId="77777777" w:rsidR="00782DE1" w:rsidRDefault="00782DE1" w:rsidP="00782DE1">
      <w:pPr>
        <w:pStyle w:val="B2"/>
        <w:rPr>
          <w:noProof/>
        </w:rPr>
      </w:pPr>
      <w:r>
        <w:rPr>
          <w:noProof/>
        </w:rPr>
        <w:t>-</w:t>
      </w:r>
      <w:r>
        <w:rPr>
          <w:noProof/>
        </w:rPr>
        <w:tab/>
        <w:t>generate a negative acknowledgement (NACK) of the data in this TB.</w:t>
      </w:r>
    </w:p>
    <w:p w14:paraId="339559EB" w14:textId="77777777" w:rsidR="00782DE1" w:rsidRDefault="00782DE1" w:rsidP="00782DE1">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03A75940" w14:textId="77777777" w:rsidR="00782DE1" w:rsidRDefault="00782DE1" w:rsidP="00782DE1">
      <w:pPr>
        <w:pStyle w:val="B1"/>
        <w:rPr>
          <w:noProof/>
        </w:rPr>
      </w:pPr>
      <w:r>
        <w:rPr>
          <w:noProof/>
        </w:rPr>
        <w:t>-</w:t>
      </w:r>
      <w:r>
        <w:rPr>
          <w:noProof/>
        </w:rPr>
        <w:tab/>
        <w:t>if the HARQ process is equal to the broadcast process; or</w:t>
      </w:r>
    </w:p>
    <w:p w14:paraId="4617ADAA" w14:textId="77777777" w:rsidR="00782DE1" w:rsidRDefault="00782DE1" w:rsidP="00782DE1">
      <w:pPr>
        <w:pStyle w:val="B1"/>
        <w:rPr>
          <w:noProof/>
        </w:rPr>
      </w:pPr>
      <w:r>
        <w:rPr>
          <w:noProof/>
        </w:rPr>
        <w:t>-</w:t>
      </w:r>
      <w:r>
        <w:rPr>
          <w:noProof/>
        </w:rPr>
        <w:tab/>
        <w:t xml:space="preserve">if the HARQ process is not associated with a transmission indicated with a PUR-RNTI or CB-RNTI, and the </w:t>
      </w:r>
      <w:r>
        <w:rPr>
          <w:i/>
          <w:noProof/>
        </w:rPr>
        <w:t>timeAlignmentTimer</w:t>
      </w:r>
      <w:r>
        <w:rPr>
          <w:noProof/>
        </w:rPr>
        <w:t>, associated with the TAG containing the serving cell on which the HARQ feedback is to be transmitted, is stopped or expired:</w:t>
      </w:r>
    </w:p>
    <w:p w14:paraId="156E1C31" w14:textId="77777777" w:rsidR="00782DE1" w:rsidRDefault="00782DE1" w:rsidP="00782DE1">
      <w:pPr>
        <w:pStyle w:val="B2"/>
      </w:pPr>
      <w:r>
        <w:t>-</w:t>
      </w:r>
      <w:r>
        <w:tab/>
        <w:t>do not indicate the generated positive or negative acknowledgement to the physical layer.</w:t>
      </w:r>
    </w:p>
    <w:p w14:paraId="3C3C3794" w14:textId="77777777" w:rsidR="00782DE1" w:rsidRDefault="00782DE1" w:rsidP="00782DE1">
      <w:pPr>
        <w:pStyle w:val="B1"/>
        <w:rPr>
          <w:noProof/>
        </w:rPr>
      </w:pPr>
      <w:r>
        <w:rPr>
          <w:noProof/>
        </w:rPr>
        <w:lastRenderedPageBreak/>
        <w:t>-</w:t>
      </w:r>
      <w:r>
        <w:rPr>
          <w:noProof/>
        </w:rPr>
        <w:tab/>
        <w:t>else if the HARQ process is associated with a transmission indicated with a CB-RNTI:</w:t>
      </w:r>
    </w:p>
    <w:p w14:paraId="6D2CEFF2" w14:textId="6F7F6531" w:rsidR="00782DE1" w:rsidRDefault="00782DE1" w:rsidP="00782DE1">
      <w:pPr>
        <w:pStyle w:val="B2"/>
        <w:rPr>
          <w:noProof/>
        </w:rPr>
      </w:pPr>
      <w:r>
        <w:rPr>
          <w:noProof/>
        </w:rPr>
        <w:t>-</w:t>
      </w:r>
      <w:r>
        <w:rPr>
          <w:noProof/>
        </w:rPr>
        <w:tab/>
        <w:t xml:space="preserve">if the </w:t>
      </w:r>
      <w:ins w:id="198" w:author="MediaTek (Felix)" w:date="2025-11-27T11:04:00Z">
        <w:r w:rsidR="004A657B" w:rsidRPr="004A657B">
          <w:rPr>
            <w:noProof/>
          </w:rPr>
          <w:t>Contention Resolution</w:t>
        </w:r>
        <w:r w:rsidR="004A657B" w:rsidRPr="004A657B" w:rsidDel="004A657B">
          <w:rPr>
            <w:noProof/>
          </w:rPr>
          <w:t xml:space="preserve"> </w:t>
        </w:r>
      </w:ins>
      <w:del w:id="199" w:author="MediaTek (Felix)" w:date="2025-11-27T11:04:00Z">
        <w:r w:rsidDel="004A657B">
          <w:rPr>
            <w:noProof/>
          </w:rPr>
          <w:delText xml:space="preserve">CMR reception </w:delText>
        </w:r>
      </w:del>
      <w:r>
        <w:rPr>
          <w:noProof/>
        </w:rPr>
        <w:t>is successful (see clause 5.1a.3); and</w:t>
      </w:r>
    </w:p>
    <w:p w14:paraId="6FFE062E" w14:textId="77777777" w:rsidR="00782DE1" w:rsidRDefault="00782DE1" w:rsidP="00782DE1">
      <w:pPr>
        <w:pStyle w:val="B2"/>
      </w:pPr>
      <w:r>
        <w:rPr>
          <w:noProof/>
        </w:rPr>
        <w:t>-</w:t>
      </w:r>
      <w:r>
        <w:rPr>
          <w:noProof/>
        </w:rPr>
        <w:tab/>
      </w:r>
      <w:r>
        <w:t>if the HARQ ACK resource field is present in the associated CMR:</w:t>
      </w:r>
    </w:p>
    <w:p w14:paraId="7F4008DF" w14:textId="77777777" w:rsidR="00782DE1" w:rsidRDefault="00782DE1" w:rsidP="00782DE1">
      <w:pPr>
        <w:pStyle w:val="B3"/>
      </w:pPr>
      <w:r>
        <w:rPr>
          <w:noProof/>
        </w:rPr>
        <w:t>-</w:t>
      </w:r>
      <w:r>
        <w:rPr>
          <w:noProof/>
        </w:rPr>
        <w:tab/>
      </w:r>
      <w:r>
        <w:t>indicate to the physical layer the generated positive acknowledgement together with the HARQ ACK resource.</w:t>
      </w:r>
    </w:p>
    <w:p w14:paraId="56A13E15" w14:textId="77777777" w:rsidR="00782DE1" w:rsidRDefault="00782DE1" w:rsidP="00782DE1">
      <w:pPr>
        <w:pStyle w:val="B2"/>
        <w:rPr>
          <w:noProof/>
        </w:rPr>
      </w:pPr>
      <w:r>
        <w:rPr>
          <w:noProof/>
        </w:rPr>
        <w:t>-</w:t>
      </w:r>
      <w:r>
        <w:rPr>
          <w:noProof/>
        </w:rPr>
        <w:tab/>
        <w:t>else:</w:t>
      </w:r>
    </w:p>
    <w:p w14:paraId="02D79B34" w14:textId="77777777" w:rsidR="00782DE1" w:rsidRDefault="00782DE1" w:rsidP="00782DE1">
      <w:pPr>
        <w:pStyle w:val="B3"/>
      </w:pPr>
      <w:r>
        <w:t>-</w:t>
      </w:r>
      <w:r>
        <w:tab/>
        <w:t>do not indicate the generated positive or negative acknowledgement to the physical layer.</w:t>
      </w:r>
    </w:p>
    <w:p w14:paraId="2469B8C3" w14:textId="77777777" w:rsidR="00782DE1" w:rsidRDefault="00782DE1" w:rsidP="00782DE1">
      <w:pPr>
        <w:pStyle w:val="B1"/>
      </w:pPr>
      <w:r>
        <w:t>-</w:t>
      </w:r>
      <w:r>
        <w:tab/>
        <w:t>else if the HARQ feedback is disabled for the corresponding HARQ process:</w:t>
      </w:r>
    </w:p>
    <w:p w14:paraId="06E1E464" w14:textId="77777777" w:rsidR="00782DE1" w:rsidRDefault="00782DE1" w:rsidP="00782DE1">
      <w:pPr>
        <w:pStyle w:val="B2"/>
      </w:pPr>
      <w:r>
        <w:t>-</w:t>
      </w:r>
      <w:r>
        <w:tab/>
        <w:t xml:space="preserve">if </w:t>
      </w:r>
      <w:r>
        <w:rPr>
          <w:i/>
          <w:iCs/>
        </w:rPr>
        <w:t>harq-FeedbackEnablingforSPSactive</w:t>
      </w:r>
      <w:r>
        <w:t xml:space="preserve"> is configured and the transmission is the first SPS PDSCH transmission after SPS activation:</w:t>
      </w:r>
    </w:p>
    <w:p w14:paraId="230388C0" w14:textId="77777777" w:rsidR="00782DE1" w:rsidRDefault="00782DE1" w:rsidP="00782DE1">
      <w:pPr>
        <w:pStyle w:val="B3"/>
      </w:pPr>
      <w:r>
        <w:t>-</w:t>
      </w:r>
      <w:r>
        <w:tab/>
        <w:t>indicate the generated positive or negative acknowledgement for this TB to the physical layer.</w:t>
      </w:r>
    </w:p>
    <w:p w14:paraId="59A1FEF9" w14:textId="77777777" w:rsidR="00782DE1" w:rsidRDefault="00782DE1" w:rsidP="00782DE1">
      <w:pPr>
        <w:pStyle w:val="B2"/>
      </w:pPr>
      <w:r>
        <w:t>-</w:t>
      </w:r>
      <w:r>
        <w:tab/>
        <w:t>else:</w:t>
      </w:r>
    </w:p>
    <w:p w14:paraId="36BF6C67" w14:textId="77777777" w:rsidR="00782DE1" w:rsidRDefault="00782DE1" w:rsidP="00782DE1">
      <w:pPr>
        <w:pStyle w:val="B3"/>
        <w:rPr>
          <w:noProof/>
        </w:rPr>
      </w:pPr>
      <w:r>
        <w:rPr>
          <w:noProof/>
        </w:rPr>
        <w:t>-</w:t>
      </w:r>
      <w:r>
        <w:rPr>
          <w:noProof/>
        </w:rPr>
        <w:tab/>
        <w:t>do not indicate the generated positive or negative acknowledgement to the physical layer.</w:t>
      </w:r>
    </w:p>
    <w:p w14:paraId="68AE6C01" w14:textId="77777777" w:rsidR="00782DE1" w:rsidRDefault="00782DE1" w:rsidP="00782DE1">
      <w:pPr>
        <w:pStyle w:val="B1"/>
        <w:rPr>
          <w:noProof/>
        </w:rPr>
      </w:pPr>
      <w:r>
        <w:rPr>
          <w:noProof/>
        </w:rPr>
        <w:t>-</w:t>
      </w:r>
      <w:r>
        <w:rPr>
          <w:noProof/>
        </w:rPr>
        <w:tab/>
        <w:t>else:</w:t>
      </w:r>
    </w:p>
    <w:p w14:paraId="0672523C" w14:textId="77777777" w:rsidR="00782DE1" w:rsidRDefault="00782DE1" w:rsidP="00782DE1">
      <w:pPr>
        <w:pStyle w:val="B2"/>
        <w:rPr>
          <w:noProof/>
        </w:rPr>
      </w:pPr>
      <w:r>
        <w:rPr>
          <w:noProof/>
        </w:rPr>
        <w:t>-</w:t>
      </w:r>
      <w:r>
        <w:rPr>
          <w:noProof/>
        </w:rPr>
        <w:tab/>
        <w:t>indicate the generated positive or negative acknowledgement for this TB to the physical layer.</w:t>
      </w:r>
    </w:p>
    <w:p w14:paraId="6AC9828A" w14:textId="77777777" w:rsidR="00782DE1" w:rsidRDefault="00782DE1" w:rsidP="00782DE1">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FA1D18E" w14:textId="77777777" w:rsidR="00782DE1" w:rsidRDefault="00782DE1" w:rsidP="00782DE1">
      <w:pPr>
        <w:pStyle w:val="NO"/>
        <w:rPr>
          <w:noProof/>
        </w:rPr>
      </w:pPr>
      <w:r>
        <w:rPr>
          <w:noProof/>
        </w:rPr>
        <w:t>NOTE 1:</w:t>
      </w:r>
      <w:r>
        <w:rPr>
          <w:noProof/>
        </w:rPr>
        <w:tab/>
        <w:t>When the MAC entity is configured with more than one serving cell, UE behaviors for storing data to the soft buffer is specified in TS 36.213 [2].</w:t>
      </w:r>
    </w:p>
    <w:p w14:paraId="14CBE7D9" w14:textId="1464C1D5" w:rsidR="00122E52" w:rsidRDefault="00782DE1" w:rsidP="00782DE1">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0C9B70F8" w14:textId="752B7BC3" w:rsidR="00122E52" w:rsidRDefault="00122E52" w:rsidP="006A66FC">
      <w:pPr>
        <w:rPr>
          <w:noProof/>
          <w:lang w:eastAsia="zh-TW"/>
        </w:rPr>
      </w:pPr>
      <w:r>
        <w:rPr>
          <w:noProof/>
          <w:lang w:eastAsia="zh-TW"/>
        </w:rPr>
        <w:t>&lt;</w:t>
      </w:r>
      <w:r>
        <w:rPr>
          <w:noProof/>
          <w:highlight w:val="yellow"/>
          <w:lang w:eastAsia="zh-TW"/>
        </w:rPr>
        <w:t>Skip</w:t>
      </w:r>
      <w:r>
        <w:rPr>
          <w:noProof/>
          <w:lang w:eastAsia="zh-TW"/>
        </w:rPr>
        <w:t>&gt;</w:t>
      </w:r>
    </w:p>
    <w:p w14:paraId="055D798E" w14:textId="77777777" w:rsidR="00914C28" w:rsidRDefault="00914C28" w:rsidP="00914C28">
      <w:pPr>
        <w:pStyle w:val="Heading2"/>
        <w:rPr>
          <w:noProof/>
        </w:rPr>
      </w:pPr>
      <w:r>
        <w:rPr>
          <w:noProof/>
        </w:rPr>
        <w:t>5.4</w:t>
      </w:r>
      <w:r>
        <w:rPr>
          <w:noProof/>
          <w:sz w:val="24"/>
          <w:szCs w:val="24"/>
        </w:rPr>
        <w:tab/>
      </w:r>
      <w:r>
        <w:rPr>
          <w:noProof/>
        </w:rPr>
        <w:t>UL-SCH data transfer</w:t>
      </w:r>
    </w:p>
    <w:p w14:paraId="6E0CE169" w14:textId="77777777" w:rsidR="00914C28" w:rsidRDefault="00914C28" w:rsidP="00914C28">
      <w:pPr>
        <w:pStyle w:val="Heading3"/>
        <w:rPr>
          <w:noProof/>
        </w:rPr>
      </w:pPr>
      <w:r>
        <w:rPr>
          <w:noProof/>
          <w:szCs w:val="24"/>
        </w:rPr>
        <w:t>5.4.1</w:t>
      </w:r>
      <w:r>
        <w:rPr>
          <w:noProof/>
          <w:szCs w:val="24"/>
        </w:rPr>
        <w:tab/>
        <w:t xml:space="preserve">UL </w:t>
      </w:r>
      <w:r>
        <w:rPr>
          <w:noProof/>
        </w:rPr>
        <w:t>Grant reception</w:t>
      </w:r>
    </w:p>
    <w:p w14:paraId="7F3070C4" w14:textId="3CA8FB9A" w:rsidR="00914C28" w:rsidRDefault="00914C28" w:rsidP="00914C28">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w:t>
      </w:r>
      <w:ins w:id="200" w:author="MediaTek (Felix)" w:date="2025-11-28T18:13:00Z">
        <w:r w:rsidR="00CC35DA">
          <w:rPr>
            <w:noProof/>
          </w:rPr>
          <w:t xml:space="preserve"> </w:t>
        </w:r>
        <w:r w:rsidR="00CC35DA" w:rsidRPr="00CC35DA">
          <w:rPr>
            <w:noProof/>
          </w:rPr>
          <w:t>or provided in system information for CB</w:t>
        </w:r>
      </w:ins>
      <w:ins w:id="201" w:author="MediaTek (Felix)" w:date="2025-11-28T18:14:00Z">
        <w:r w:rsidR="00477DEB">
          <w:rPr>
            <w:noProof/>
          </w:rPr>
          <w:noBreakHyphen/>
        </w:r>
      </w:ins>
      <w:ins w:id="202" w:author="MediaTek (Felix)" w:date="2025-11-28T18:13:00Z">
        <w:r w:rsidR="00CC35DA" w:rsidRPr="00CC35DA">
          <w:rPr>
            <w:noProof/>
          </w:rPr>
          <w:t>Msg3 transmission (see clause 5.1a)</w:t>
        </w:r>
      </w:ins>
      <w:r>
        <w:rPr>
          <w:noProof/>
        </w:rPr>
        <w:t>.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062FBEE" w14:textId="77777777" w:rsidR="00914C28" w:rsidRDefault="00914C28" w:rsidP="00914C28">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 or if the MAC entity has CB-RNTI, the MAC entity shall for each TTI and for the uplink grant selected for this TTI:</w:t>
      </w:r>
    </w:p>
    <w:p w14:paraId="70677C26" w14:textId="77777777" w:rsidR="00914C28" w:rsidRDefault="00914C28" w:rsidP="00914C28">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4D12C1D4" w14:textId="77777777" w:rsidR="00914C28" w:rsidRDefault="00914C28" w:rsidP="00914C28">
      <w:pPr>
        <w:pStyle w:val="B1"/>
        <w:rPr>
          <w:noProof/>
        </w:rPr>
      </w:pPr>
      <w:r>
        <w:rPr>
          <w:noProof/>
        </w:rPr>
        <w:t>-</w:t>
      </w:r>
      <w:r>
        <w:rPr>
          <w:noProof/>
        </w:rPr>
        <w:tab/>
        <w:t>if an uplink grant for this TTI has been received in a Random Access Response; or</w:t>
      </w:r>
    </w:p>
    <w:p w14:paraId="63A2CC30" w14:textId="77777777" w:rsidR="00914C28" w:rsidRDefault="00914C28" w:rsidP="00914C28">
      <w:pPr>
        <w:pStyle w:val="B1"/>
        <w:rPr>
          <w:noProof/>
        </w:rPr>
      </w:pPr>
      <w:r>
        <w:rPr>
          <w:noProof/>
        </w:rPr>
        <w:t>-</w:t>
      </w:r>
      <w:r>
        <w:rPr>
          <w:noProof/>
        </w:rPr>
        <w:tab/>
        <w:t>if the uplink grant was selected by MAC for CB-Msg3-EDT:</w:t>
      </w:r>
    </w:p>
    <w:p w14:paraId="77803609" w14:textId="77777777" w:rsidR="00914C28" w:rsidRDefault="00914C28" w:rsidP="00914C28">
      <w:pPr>
        <w:pStyle w:val="B2"/>
        <w:rPr>
          <w:noProof/>
        </w:rPr>
      </w:pPr>
      <w:r>
        <w:rPr>
          <w:noProof/>
        </w:rPr>
        <w:lastRenderedPageBreak/>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 or</w:t>
      </w:r>
    </w:p>
    <w:p w14:paraId="0CA5E6FE" w14:textId="77777777" w:rsidR="00914C28" w:rsidRDefault="00914C28" w:rsidP="00914C28">
      <w:pPr>
        <w:pStyle w:val="B2"/>
        <w:rPr>
          <w:noProof/>
        </w:rPr>
      </w:pPr>
      <w:r>
        <w:rPr>
          <w:noProof/>
        </w:rPr>
        <w:t>-</w:t>
      </w:r>
      <w:r>
        <w:rPr>
          <w:noProof/>
        </w:rPr>
        <w:tab/>
        <w:t>if the uplink grant is for MAC entity’s CB-RNTI:</w:t>
      </w:r>
    </w:p>
    <w:p w14:paraId="539B4B28" w14:textId="77777777" w:rsidR="00914C28" w:rsidRDefault="00914C28" w:rsidP="00914C28">
      <w:pPr>
        <w:pStyle w:val="B3"/>
        <w:rPr>
          <w:noProof/>
        </w:rPr>
      </w:pPr>
      <w:r>
        <w:rPr>
          <w:noProof/>
        </w:rPr>
        <w:t>-</w:t>
      </w:r>
      <w:r>
        <w:rPr>
          <w:noProof/>
        </w:rPr>
        <w:tab/>
        <w:t>consider the NDI to have been toggled for the corresponding HARQ process regardless of the value of the NDI.</w:t>
      </w:r>
    </w:p>
    <w:p w14:paraId="079F0FCE" w14:textId="77777777" w:rsidR="00914C28" w:rsidRDefault="00914C28" w:rsidP="00914C28">
      <w:pPr>
        <w:pStyle w:val="B2"/>
        <w:rPr>
          <w:noProof/>
        </w:rPr>
      </w:pPr>
      <w:r>
        <w:rPr>
          <w:noProof/>
        </w:rPr>
        <w:t>-</w:t>
      </w:r>
      <w:r>
        <w:rPr>
          <w:noProof/>
        </w:rPr>
        <w:tab/>
        <w:t>deliver the uplink grant and the associated HARQ information to the HARQ entity for this TTI.</w:t>
      </w:r>
    </w:p>
    <w:p w14:paraId="7C2E163E" w14:textId="77777777" w:rsidR="00914C28" w:rsidRDefault="00914C28" w:rsidP="00914C28">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F184283" w14:textId="77777777" w:rsidR="00914C28" w:rsidRDefault="00914C28" w:rsidP="00914C28">
      <w:pPr>
        <w:pStyle w:val="B2"/>
        <w:rPr>
          <w:noProof/>
        </w:rPr>
      </w:pPr>
      <w:r>
        <w:rPr>
          <w:noProof/>
        </w:rPr>
        <w:t>-</w:t>
      </w:r>
      <w:r>
        <w:rPr>
          <w:noProof/>
        </w:rPr>
        <w:tab/>
        <w:t>if the NDI in the received HARQ information is 1:</w:t>
      </w:r>
    </w:p>
    <w:p w14:paraId="30BC43FA" w14:textId="77777777" w:rsidR="00914C28" w:rsidRDefault="00914C28" w:rsidP="00914C28">
      <w:pPr>
        <w:pStyle w:val="B3"/>
        <w:rPr>
          <w:noProof/>
        </w:rPr>
      </w:pPr>
      <w:r>
        <w:rPr>
          <w:noProof/>
        </w:rPr>
        <w:t>-</w:t>
      </w:r>
      <w:r>
        <w:rPr>
          <w:noProof/>
        </w:rPr>
        <w:tab/>
        <w:t>consider the NDI for the corresponding HARQ process not to have been toggled;</w:t>
      </w:r>
    </w:p>
    <w:p w14:paraId="4188A3FD" w14:textId="77777777" w:rsidR="00914C28" w:rsidRDefault="00914C28" w:rsidP="00914C28">
      <w:pPr>
        <w:pStyle w:val="B3"/>
        <w:rPr>
          <w:noProof/>
        </w:rPr>
      </w:pPr>
      <w:r>
        <w:rPr>
          <w:noProof/>
        </w:rPr>
        <w:t>-</w:t>
      </w:r>
      <w:r>
        <w:rPr>
          <w:noProof/>
        </w:rPr>
        <w:tab/>
        <w:t>deliver the uplink grant and the associated HARQ information to the HARQ entity for this TTI.</w:t>
      </w:r>
    </w:p>
    <w:p w14:paraId="3207F668" w14:textId="77777777" w:rsidR="00914C28" w:rsidRDefault="00914C28" w:rsidP="00914C28">
      <w:pPr>
        <w:pStyle w:val="B2"/>
        <w:rPr>
          <w:noProof/>
        </w:rPr>
      </w:pPr>
      <w:r>
        <w:rPr>
          <w:noProof/>
        </w:rPr>
        <w:t>-</w:t>
      </w:r>
      <w:r>
        <w:rPr>
          <w:noProof/>
        </w:rPr>
        <w:tab/>
        <w:t>else if the NDI in the received HARQ information is 0:</w:t>
      </w:r>
    </w:p>
    <w:p w14:paraId="7684B0EB" w14:textId="77777777" w:rsidR="00914C28" w:rsidRDefault="00914C28" w:rsidP="00914C28">
      <w:pPr>
        <w:pStyle w:val="B3"/>
        <w:rPr>
          <w:noProof/>
        </w:rPr>
      </w:pPr>
      <w:r>
        <w:rPr>
          <w:noProof/>
        </w:rPr>
        <w:t>-</w:t>
      </w:r>
      <w:r>
        <w:rPr>
          <w:noProof/>
        </w:rPr>
        <w:tab/>
        <w:t>if PDCCH contents indicate AUL release:</w:t>
      </w:r>
    </w:p>
    <w:p w14:paraId="5B842FF7" w14:textId="77777777" w:rsidR="00914C28" w:rsidRDefault="00914C28" w:rsidP="00914C28">
      <w:pPr>
        <w:pStyle w:val="B4"/>
        <w:rPr>
          <w:noProof/>
        </w:rPr>
      </w:pPr>
      <w:r>
        <w:rPr>
          <w:noProof/>
        </w:rPr>
        <w:t>-</w:t>
      </w:r>
      <w:r>
        <w:rPr>
          <w:noProof/>
        </w:rPr>
        <w:tab/>
        <w:t>trigger an AUL confirmation;</w:t>
      </w:r>
    </w:p>
    <w:p w14:paraId="7930F5A9" w14:textId="77777777" w:rsidR="00914C28" w:rsidRDefault="00914C28" w:rsidP="00914C28">
      <w:pPr>
        <w:pStyle w:val="B4"/>
        <w:rPr>
          <w:noProof/>
        </w:rPr>
      </w:pPr>
      <w:r>
        <w:rPr>
          <w:noProof/>
        </w:rPr>
        <w:t>-</w:t>
      </w:r>
      <w:r>
        <w:rPr>
          <w:noProof/>
        </w:rPr>
        <w:tab/>
        <w:t>if an uplink grant for this TTI has been configured:</w:t>
      </w:r>
    </w:p>
    <w:p w14:paraId="664D59EA" w14:textId="77777777" w:rsidR="00914C28" w:rsidRDefault="00914C28" w:rsidP="00914C28">
      <w:pPr>
        <w:pStyle w:val="B5"/>
        <w:rPr>
          <w:noProof/>
        </w:rPr>
      </w:pPr>
      <w:r>
        <w:rPr>
          <w:noProof/>
        </w:rPr>
        <w:t>-</w:t>
      </w:r>
      <w:r>
        <w:rPr>
          <w:noProof/>
        </w:rPr>
        <w:tab/>
        <w:t>consider the NDI bit for the corresponding HARQ process to have been toggled;</w:t>
      </w:r>
    </w:p>
    <w:p w14:paraId="407F5A39" w14:textId="77777777" w:rsidR="00914C28" w:rsidRDefault="00914C28" w:rsidP="00914C28">
      <w:pPr>
        <w:pStyle w:val="B5"/>
        <w:rPr>
          <w:noProof/>
        </w:rPr>
      </w:pPr>
      <w:r>
        <w:rPr>
          <w:noProof/>
        </w:rPr>
        <w:t>-</w:t>
      </w:r>
      <w:r>
        <w:rPr>
          <w:noProof/>
        </w:rPr>
        <w:tab/>
        <w:t>deliver the configured uplink grant and the associated HARQ information to the HARQ entity for this TTI;</w:t>
      </w:r>
    </w:p>
    <w:p w14:paraId="70B50BFB" w14:textId="77777777" w:rsidR="00914C28" w:rsidRDefault="00914C28" w:rsidP="00914C28">
      <w:pPr>
        <w:pStyle w:val="B3"/>
        <w:rPr>
          <w:noProof/>
        </w:rPr>
      </w:pPr>
      <w:r>
        <w:rPr>
          <w:noProof/>
        </w:rPr>
        <w:t>-</w:t>
      </w:r>
      <w:r>
        <w:rPr>
          <w:noProof/>
        </w:rPr>
        <w:tab/>
        <w:t>else if PDCCH contents indicate AUL activation:</w:t>
      </w:r>
    </w:p>
    <w:p w14:paraId="6C997CC4" w14:textId="77777777" w:rsidR="00914C28" w:rsidRDefault="00914C28" w:rsidP="00914C28">
      <w:pPr>
        <w:pStyle w:val="B4"/>
        <w:rPr>
          <w:noProof/>
        </w:rPr>
      </w:pPr>
      <w:r>
        <w:rPr>
          <w:noProof/>
        </w:rPr>
        <w:t>-</w:t>
      </w:r>
      <w:r>
        <w:rPr>
          <w:noProof/>
        </w:rPr>
        <w:tab/>
        <w:t>trigger an AUL confirmation;</w:t>
      </w:r>
    </w:p>
    <w:p w14:paraId="57544A49" w14:textId="77777777" w:rsidR="00914C28" w:rsidRDefault="00914C28" w:rsidP="00914C28">
      <w:pPr>
        <w:pStyle w:val="B4"/>
        <w:rPr>
          <w:noProof/>
        </w:rPr>
      </w:pPr>
      <w:r>
        <w:rPr>
          <w:noProof/>
        </w:rPr>
        <w:t>-</w:t>
      </w:r>
      <w:r>
        <w:rPr>
          <w:noProof/>
        </w:rPr>
        <w:tab/>
        <w:t>store the uplink grant and the associated HARQ information as configured uplink grant;</w:t>
      </w:r>
    </w:p>
    <w:p w14:paraId="57B2BFB0" w14:textId="77777777" w:rsidR="00914C28" w:rsidRDefault="00914C28" w:rsidP="00914C28">
      <w:pPr>
        <w:pStyle w:val="B4"/>
        <w:rPr>
          <w:noProof/>
        </w:rPr>
      </w:pPr>
      <w:r>
        <w:rPr>
          <w:noProof/>
        </w:rPr>
        <w:t>-</w:t>
      </w:r>
      <w:r>
        <w:rPr>
          <w:noProof/>
        </w:rPr>
        <w:tab/>
        <w:t>initialise (if not active) or re-initialise (if already active) the configured uplink grant to start in this TTI and to recur according to rules in clause 5.23;</w:t>
      </w:r>
    </w:p>
    <w:p w14:paraId="7F70B5B9" w14:textId="77777777" w:rsidR="00914C28" w:rsidRDefault="00914C28" w:rsidP="00914C28">
      <w:pPr>
        <w:pStyle w:val="B4"/>
        <w:rPr>
          <w:noProof/>
        </w:rPr>
      </w:pPr>
      <w:r>
        <w:rPr>
          <w:noProof/>
        </w:rPr>
        <w:t>-</w:t>
      </w:r>
      <w:r>
        <w:rPr>
          <w:noProof/>
        </w:rPr>
        <w:tab/>
        <w:t>consider the NDI bit for the corresponding HARQ process to have been toggled;</w:t>
      </w:r>
    </w:p>
    <w:p w14:paraId="21F884E7" w14:textId="77777777" w:rsidR="00914C28" w:rsidRDefault="00914C28" w:rsidP="00914C28">
      <w:pPr>
        <w:pStyle w:val="B4"/>
        <w:rPr>
          <w:noProof/>
        </w:rPr>
      </w:pPr>
      <w:r>
        <w:rPr>
          <w:noProof/>
        </w:rPr>
        <w:t>-</w:t>
      </w:r>
      <w:r>
        <w:rPr>
          <w:noProof/>
        </w:rPr>
        <w:tab/>
        <w:t>deliver the configured uplink grant and the associated HARQ information to the HARQ entity for this TTI.</w:t>
      </w:r>
    </w:p>
    <w:p w14:paraId="560F4DC9" w14:textId="77777777" w:rsidR="00914C28" w:rsidRDefault="00914C28" w:rsidP="00914C28">
      <w:pPr>
        <w:pStyle w:val="B3"/>
        <w:rPr>
          <w:noProof/>
        </w:rPr>
      </w:pPr>
      <w:r>
        <w:rPr>
          <w:noProof/>
        </w:rPr>
        <w:t>-</w:t>
      </w:r>
      <w:r>
        <w:rPr>
          <w:noProof/>
        </w:rPr>
        <w:tab/>
        <w:t>else if PDCCH contents indicate SPS release:</w:t>
      </w:r>
    </w:p>
    <w:p w14:paraId="2427F6E1" w14:textId="77777777" w:rsidR="00914C28" w:rsidRDefault="00914C28" w:rsidP="00914C28">
      <w:pPr>
        <w:pStyle w:val="B4"/>
      </w:pPr>
      <w:r>
        <w:t>-</w:t>
      </w:r>
      <w:r>
        <w:tab/>
        <w:t xml:space="preserve">if the MAC entity is configured with </w:t>
      </w:r>
      <w:r>
        <w:rPr>
          <w:i/>
          <w:noProof/>
        </w:rPr>
        <w:t>skipUplinkTxSPS</w:t>
      </w:r>
      <w:r>
        <w:t>:</w:t>
      </w:r>
    </w:p>
    <w:p w14:paraId="2C36EDEE" w14:textId="77777777" w:rsidR="00914C28" w:rsidRDefault="00914C28" w:rsidP="00914C28">
      <w:pPr>
        <w:pStyle w:val="B5"/>
        <w:rPr>
          <w:noProof/>
        </w:rPr>
      </w:pPr>
      <w:r>
        <w:rPr>
          <w:noProof/>
        </w:rPr>
        <w:t>-</w:t>
      </w:r>
      <w:r>
        <w:rPr>
          <w:noProof/>
        </w:rPr>
        <w:tab/>
        <w:t>trigger an SPS confirmation;</w:t>
      </w:r>
    </w:p>
    <w:p w14:paraId="52529548" w14:textId="77777777" w:rsidR="00914C28" w:rsidRDefault="00914C28" w:rsidP="00914C28">
      <w:pPr>
        <w:pStyle w:val="B5"/>
        <w:rPr>
          <w:noProof/>
        </w:rPr>
      </w:pPr>
      <w:r>
        <w:rPr>
          <w:noProof/>
        </w:rPr>
        <w:t>-</w:t>
      </w:r>
      <w:r>
        <w:rPr>
          <w:noProof/>
        </w:rPr>
        <w:tab/>
        <w:t>if an uplink grant for this TTI has been configured:</w:t>
      </w:r>
    </w:p>
    <w:p w14:paraId="4535D27B" w14:textId="77777777" w:rsidR="00914C28" w:rsidRDefault="00914C28" w:rsidP="00914C28">
      <w:pPr>
        <w:pStyle w:val="B6"/>
      </w:pPr>
      <w:r>
        <w:t>-</w:t>
      </w:r>
      <w:r>
        <w:tab/>
        <w:t>consider the NDI bit for the corresponding HARQ process to have been toggled;</w:t>
      </w:r>
    </w:p>
    <w:p w14:paraId="3CD8A508" w14:textId="77777777" w:rsidR="00914C28" w:rsidRDefault="00914C28" w:rsidP="00914C28">
      <w:pPr>
        <w:pStyle w:val="B6"/>
      </w:pPr>
      <w:r>
        <w:t>-</w:t>
      </w:r>
      <w:r>
        <w:tab/>
        <w:t>deliver the configured uplink grant and the associated HARQ information to the HARQ entity for this TTI;</w:t>
      </w:r>
    </w:p>
    <w:p w14:paraId="5E3FF068" w14:textId="77777777" w:rsidR="00914C28" w:rsidRDefault="00914C28" w:rsidP="00914C28">
      <w:pPr>
        <w:pStyle w:val="B4"/>
        <w:rPr>
          <w:noProof/>
        </w:rPr>
      </w:pPr>
      <w:r>
        <w:rPr>
          <w:noProof/>
        </w:rPr>
        <w:t>-</w:t>
      </w:r>
      <w:r>
        <w:rPr>
          <w:noProof/>
        </w:rPr>
        <w:tab/>
        <w:t>else:</w:t>
      </w:r>
    </w:p>
    <w:p w14:paraId="55F6B114" w14:textId="77777777" w:rsidR="00914C28" w:rsidRDefault="00914C28" w:rsidP="00914C28">
      <w:pPr>
        <w:pStyle w:val="B5"/>
        <w:rPr>
          <w:noProof/>
        </w:rPr>
      </w:pPr>
      <w:r>
        <w:rPr>
          <w:noProof/>
        </w:rPr>
        <w:t>-</w:t>
      </w:r>
      <w:r>
        <w:rPr>
          <w:noProof/>
        </w:rPr>
        <w:tab/>
        <w:t>clear the corresponding configured uplink grant (if any).</w:t>
      </w:r>
    </w:p>
    <w:p w14:paraId="73F42A4C" w14:textId="77777777" w:rsidR="00914C28" w:rsidRDefault="00914C28" w:rsidP="00914C28">
      <w:pPr>
        <w:pStyle w:val="B3"/>
        <w:rPr>
          <w:noProof/>
        </w:rPr>
      </w:pPr>
      <w:r>
        <w:rPr>
          <w:noProof/>
        </w:rPr>
        <w:lastRenderedPageBreak/>
        <w:t>-</w:t>
      </w:r>
      <w:r>
        <w:rPr>
          <w:noProof/>
        </w:rPr>
        <w:tab/>
        <w:t>else:</w:t>
      </w:r>
    </w:p>
    <w:p w14:paraId="7907A43C" w14:textId="77777777" w:rsidR="00914C28" w:rsidRDefault="00914C28" w:rsidP="00914C28">
      <w:pPr>
        <w:pStyle w:val="B4"/>
      </w:pPr>
      <w:r>
        <w:t>-</w:t>
      </w:r>
      <w:r>
        <w:tab/>
        <w:t xml:space="preserve">if the MAC entity is configured with </w:t>
      </w:r>
      <w:r>
        <w:rPr>
          <w:i/>
          <w:noProof/>
        </w:rPr>
        <w:t>skipUplinkTxSPS</w:t>
      </w:r>
      <w:r>
        <w:t>:</w:t>
      </w:r>
    </w:p>
    <w:p w14:paraId="3534911A" w14:textId="77777777" w:rsidR="00914C28" w:rsidRDefault="00914C28" w:rsidP="00914C28">
      <w:pPr>
        <w:pStyle w:val="B5"/>
        <w:rPr>
          <w:noProof/>
        </w:rPr>
      </w:pPr>
      <w:r>
        <w:rPr>
          <w:noProof/>
        </w:rPr>
        <w:t>-</w:t>
      </w:r>
      <w:r>
        <w:rPr>
          <w:noProof/>
        </w:rPr>
        <w:tab/>
        <w:t>trigger an SPS confirmation;</w:t>
      </w:r>
    </w:p>
    <w:p w14:paraId="3CAF5D4D" w14:textId="77777777" w:rsidR="00914C28" w:rsidRDefault="00914C28" w:rsidP="00914C28">
      <w:pPr>
        <w:pStyle w:val="B4"/>
        <w:rPr>
          <w:noProof/>
        </w:rPr>
      </w:pPr>
      <w:r>
        <w:rPr>
          <w:noProof/>
        </w:rPr>
        <w:t>-</w:t>
      </w:r>
      <w:r>
        <w:rPr>
          <w:noProof/>
        </w:rPr>
        <w:tab/>
        <w:t>store the uplink grant and the associated HARQ information as configured uplink grant;</w:t>
      </w:r>
    </w:p>
    <w:p w14:paraId="2E9B180F" w14:textId="77777777" w:rsidR="00914C28" w:rsidRDefault="00914C28" w:rsidP="00914C28">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rding to rules in clause 5.10.2;</w:t>
      </w:r>
    </w:p>
    <w:p w14:paraId="0EF6BD10" w14:textId="77777777" w:rsidR="00914C28" w:rsidRDefault="00914C28" w:rsidP="00914C28">
      <w:pPr>
        <w:pStyle w:val="B4"/>
        <w:rPr>
          <w:noProof/>
        </w:rPr>
      </w:pPr>
      <w:r>
        <w:rPr>
          <w:noProof/>
        </w:rPr>
        <w:t>-</w:t>
      </w:r>
      <w:r>
        <w:rPr>
          <w:noProof/>
        </w:rPr>
        <w:tab/>
        <w:t>if UL HARQ operation is asynchronous, set the HARQ Process ID to the HARQ Process ID associated with this TTI;</w:t>
      </w:r>
    </w:p>
    <w:p w14:paraId="2ABFB879" w14:textId="77777777" w:rsidR="00914C28" w:rsidRDefault="00914C28" w:rsidP="00914C28">
      <w:pPr>
        <w:pStyle w:val="B4"/>
        <w:rPr>
          <w:noProof/>
        </w:rPr>
      </w:pPr>
      <w:r>
        <w:rPr>
          <w:noProof/>
        </w:rPr>
        <w:t>-</w:t>
      </w:r>
      <w:r>
        <w:rPr>
          <w:noProof/>
        </w:rPr>
        <w:tab/>
        <w:t>consider the NDI bit for the corresponding HARQ process to have been toggled;</w:t>
      </w:r>
    </w:p>
    <w:p w14:paraId="1814D380" w14:textId="77777777" w:rsidR="00914C28" w:rsidRDefault="00914C28" w:rsidP="00914C28">
      <w:pPr>
        <w:pStyle w:val="B4"/>
        <w:rPr>
          <w:noProof/>
        </w:rPr>
      </w:pPr>
      <w:r>
        <w:rPr>
          <w:noProof/>
        </w:rPr>
        <w:t>-</w:t>
      </w:r>
      <w:r>
        <w:rPr>
          <w:noProof/>
        </w:rPr>
        <w:tab/>
        <w:t>deliver the configured uplink grant and the associated HARQ information to the HARQ entity for this TTI.</w:t>
      </w:r>
    </w:p>
    <w:p w14:paraId="72028B4C" w14:textId="77777777" w:rsidR="00914C28" w:rsidRDefault="00914C28" w:rsidP="00914C28">
      <w:pPr>
        <w:pStyle w:val="B1"/>
        <w:rPr>
          <w:noProof/>
        </w:rPr>
      </w:pPr>
      <w:r>
        <w:rPr>
          <w:noProof/>
        </w:rPr>
        <w:t>-</w:t>
      </w:r>
      <w:r>
        <w:rPr>
          <w:noProof/>
        </w:rPr>
        <w:tab/>
        <w:t>else, if an uplink grant for this TTI has been configured for the Serving Cell and if UL HARQ operation is autonomous for the corresponding HARQ process:</w:t>
      </w:r>
    </w:p>
    <w:p w14:paraId="66A6CC7B" w14:textId="77777777" w:rsidR="00914C28" w:rsidRDefault="00914C28" w:rsidP="00914C28">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27FF7DDA" w14:textId="77777777" w:rsidR="00914C28" w:rsidRDefault="00914C28" w:rsidP="00914C28">
      <w:pPr>
        <w:pStyle w:val="B3"/>
        <w:rPr>
          <w:noProof/>
        </w:rPr>
      </w:pPr>
      <w:r>
        <w:rPr>
          <w:noProof/>
        </w:rPr>
        <w:t>-</w:t>
      </w:r>
      <w:r>
        <w:rPr>
          <w:noProof/>
        </w:rPr>
        <w:tab/>
        <w:t>consider the NDI bit for the corresponding HARQ process to have been toggled.</w:t>
      </w:r>
    </w:p>
    <w:p w14:paraId="0F8BCEA5" w14:textId="77777777" w:rsidR="00914C28" w:rsidRDefault="00914C28" w:rsidP="00914C28">
      <w:pPr>
        <w:pStyle w:val="B2"/>
        <w:rPr>
          <w:noProof/>
        </w:rPr>
      </w:pPr>
      <w:r>
        <w:rPr>
          <w:noProof/>
        </w:rPr>
        <w:t>-</w:t>
      </w:r>
      <w:r>
        <w:rPr>
          <w:noProof/>
        </w:rPr>
        <w:tab/>
        <w:t xml:space="preserve">if the </w:t>
      </w:r>
      <w:r>
        <w:rPr>
          <w:i/>
          <w:noProof/>
        </w:rPr>
        <w:t>aul-RetransmissionTimer</w:t>
      </w:r>
      <w:r>
        <w:rPr>
          <w:noProof/>
        </w:rPr>
        <w:t xml:space="preserve"> is not running:</w:t>
      </w:r>
    </w:p>
    <w:p w14:paraId="01833722" w14:textId="77777777" w:rsidR="00914C28" w:rsidRDefault="00914C28" w:rsidP="00914C28">
      <w:pPr>
        <w:pStyle w:val="B3"/>
        <w:rPr>
          <w:noProof/>
        </w:rPr>
      </w:pPr>
      <w:r>
        <w:rPr>
          <w:noProof/>
        </w:rPr>
        <w:t>-</w:t>
      </w:r>
      <w:r>
        <w:rPr>
          <w:noProof/>
        </w:rPr>
        <w:tab/>
        <w:t>if there is no uplink grant previously delivered to the HARQ entity for the same HARQ process; or</w:t>
      </w:r>
    </w:p>
    <w:p w14:paraId="21E6C6C1" w14:textId="77777777" w:rsidR="00914C28" w:rsidRDefault="00914C28" w:rsidP="00914C28">
      <w:pPr>
        <w:pStyle w:val="B3"/>
        <w:rPr>
          <w:noProof/>
        </w:rPr>
      </w:pPr>
      <w:r>
        <w:rPr>
          <w:noProof/>
        </w:rPr>
        <w:t>-</w:t>
      </w:r>
      <w:r>
        <w:rPr>
          <w:noProof/>
        </w:rPr>
        <w:tab/>
        <w:t>if the previous uplink grant delivered to the HARQ entity for the same HARQ process was not an uplink grant received for the MAC entity's C-RNTI; or</w:t>
      </w:r>
    </w:p>
    <w:p w14:paraId="2D63A4D2" w14:textId="77777777" w:rsidR="00914C28" w:rsidRDefault="00914C28" w:rsidP="00914C28">
      <w:pPr>
        <w:pStyle w:val="B3"/>
        <w:rPr>
          <w:noProof/>
        </w:rPr>
      </w:pPr>
      <w:r>
        <w:rPr>
          <w:noProof/>
        </w:rPr>
        <w:t>-</w:t>
      </w:r>
      <w:r>
        <w:rPr>
          <w:noProof/>
        </w:rPr>
        <w:tab/>
        <w:t>if the HARQ_FEEDBACK is set to ACK for the corresponding HARQ process:</w:t>
      </w:r>
    </w:p>
    <w:p w14:paraId="62B6CEF0" w14:textId="77777777" w:rsidR="00914C28" w:rsidRDefault="00914C28" w:rsidP="00914C28">
      <w:pPr>
        <w:pStyle w:val="B4"/>
        <w:rPr>
          <w:noProof/>
        </w:rPr>
      </w:pPr>
      <w:r>
        <w:rPr>
          <w:noProof/>
        </w:rPr>
        <w:t>-</w:t>
      </w:r>
      <w:r>
        <w:rPr>
          <w:noProof/>
        </w:rPr>
        <w:tab/>
        <w:t>deliver the configured uplink grant, and the associated HARQ information to the HARQ entity for this TTI.</w:t>
      </w:r>
    </w:p>
    <w:p w14:paraId="1A2DA9B0" w14:textId="77777777" w:rsidR="00914C28" w:rsidRDefault="00914C28" w:rsidP="00914C28">
      <w:pPr>
        <w:pStyle w:val="B1"/>
        <w:rPr>
          <w:noProof/>
        </w:rPr>
      </w:pPr>
      <w:r>
        <w:rPr>
          <w:noProof/>
        </w:rPr>
        <w:t>-</w:t>
      </w:r>
      <w:r>
        <w:rPr>
          <w:noProof/>
        </w:rPr>
        <w:tab/>
        <w:t>else:</w:t>
      </w:r>
    </w:p>
    <w:p w14:paraId="64D394A9" w14:textId="77777777" w:rsidR="00914C28" w:rsidRDefault="00914C28" w:rsidP="00914C28">
      <w:pPr>
        <w:pStyle w:val="B2"/>
        <w:rPr>
          <w:noProof/>
        </w:rPr>
      </w:pPr>
      <w:r>
        <w:rPr>
          <w:noProof/>
        </w:rPr>
        <w:t>-</w:t>
      </w:r>
      <w:r>
        <w:rPr>
          <w:noProof/>
        </w:rPr>
        <w:tab/>
        <w:t>if this Serving Cell is the SpCell and an uplink grant for this TTI has been preallocated for the SpCell; or</w:t>
      </w:r>
    </w:p>
    <w:p w14:paraId="23FAFB6D" w14:textId="77777777" w:rsidR="00914C28" w:rsidRDefault="00914C28" w:rsidP="00914C28">
      <w:pPr>
        <w:pStyle w:val="B2"/>
        <w:rPr>
          <w:noProof/>
        </w:rPr>
      </w:pPr>
      <w:r>
        <w:rPr>
          <w:noProof/>
        </w:rPr>
        <w:t>-</w:t>
      </w:r>
      <w:r>
        <w:rPr>
          <w:noProof/>
        </w:rPr>
        <w:tab/>
        <w:t>except for preconfigured uplink grant for PUR, if an uplink grant for this TTI has been configured for this Serving Cell:</w:t>
      </w:r>
    </w:p>
    <w:p w14:paraId="6E8C4AE1" w14:textId="77777777" w:rsidR="00914C28" w:rsidRDefault="00914C28" w:rsidP="00914C28">
      <w:pPr>
        <w:pStyle w:val="B3"/>
        <w:rPr>
          <w:noProof/>
        </w:rPr>
      </w:pPr>
      <w:r>
        <w:rPr>
          <w:noProof/>
        </w:rPr>
        <w:t>-</w:t>
      </w:r>
      <w:r>
        <w:rPr>
          <w:noProof/>
        </w:rPr>
        <w:tab/>
        <w:t>if UL HARQ operation is asynchronous, set the HARQ Process ID to the HARQ Process ID associated with this TTI;</w:t>
      </w:r>
    </w:p>
    <w:p w14:paraId="1721821E" w14:textId="77777777" w:rsidR="00914C28" w:rsidRDefault="00914C28" w:rsidP="00914C28">
      <w:pPr>
        <w:pStyle w:val="B3"/>
        <w:rPr>
          <w:noProof/>
        </w:rPr>
      </w:pPr>
      <w:r>
        <w:rPr>
          <w:noProof/>
        </w:rPr>
        <w:t>-</w:t>
      </w:r>
      <w:r>
        <w:rPr>
          <w:noProof/>
        </w:rPr>
        <w:tab/>
        <w:t>consider the NDI bit for the corresponding HARQ process to have been toggled;</w:t>
      </w:r>
    </w:p>
    <w:p w14:paraId="7B896D6B" w14:textId="77777777" w:rsidR="00914C28" w:rsidRDefault="00914C28" w:rsidP="00914C28">
      <w:pPr>
        <w:pStyle w:val="B3"/>
        <w:rPr>
          <w:noProof/>
        </w:rPr>
      </w:pPr>
      <w:r>
        <w:rPr>
          <w:noProof/>
        </w:rPr>
        <w:t>-</w:t>
      </w:r>
      <w:r>
        <w:rPr>
          <w:noProof/>
        </w:rPr>
        <w:tab/>
        <w:t>deliver the configured or preallocated uplink grant, and the associated HARQ information to the HARQ entity for this TTI.</w:t>
      </w:r>
    </w:p>
    <w:p w14:paraId="6237AEBC" w14:textId="77777777" w:rsidR="00914C28" w:rsidRDefault="00914C28" w:rsidP="00914C28">
      <w:pPr>
        <w:pStyle w:val="NO"/>
        <w:rPr>
          <w:noProof/>
        </w:rPr>
      </w:pPr>
      <w:r>
        <w:rPr>
          <w:noProof/>
        </w:rPr>
        <w:t>NOTE 1:</w:t>
      </w:r>
      <w:r>
        <w:rPr>
          <w:noProof/>
        </w:rPr>
        <w:tab/>
        <w:t>The period of configured uplink grants is expressed in TTIs.</w:t>
      </w:r>
    </w:p>
    <w:p w14:paraId="0D374EB9" w14:textId="77777777" w:rsidR="00914C28" w:rsidRDefault="00914C28" w:rsidP="00914C28">
      <w:pPr>
        <w:pStyle w:val="NO"/>
        <w:rPr>
          <w:noProof/>
        </w:rPr>
      </w:pPr>
      <w:r>
        <w:rPr>
          <w:noProof/>
        </w:rPr>
        <w:t>NOTE 2:</w:t>
      </w:r>
      <w:r>
        <w:rPr>
          <w:noProof/>
        </w:rPr>
        <w:tab/>
        <w:t xml:space="preserve">If the MAC entity receives both a grant in a Random Access Response and a grant for its C-RNTI or </w:t>
      </w:r>
      <w:r>
        <w:t>Semi persistent scheduling C-RNTI requiring transmissions on the SpCell in the same UL subframe</w:t>
      </w:r>
      <w:r>
        <w:rPr>
          <w:noProof/>
        </w:rPr>
        <w:t xml:space="preserve">, the MAC entity may choose to continue with either the grant for its RA-RNTI or the grant for its C-RNTI or </w:t>
      </w:r>
      <w:r>
        <w:t>Semi persistent scheduling C-RNTI</w:t>
      </w:r>
      <w:r>
        <w:rPr>
          <w:noProof/>
        </w:rPr>
        <w:t>.</w:t>
      </w:r>
    </w:p>
    <w:p w14:paraId="1DD3BC51" w14:textId="77777777" w:rsidR="00914C28" w:rsidRDefault="00914C28" w:rsidP="00914C28">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EEC303D" w14:textId="77777777" w:rsidR="00914C28" w:rsidRDefault="00914C28" w:rsidP="00914C28">
      <w:pPr>
        <w:pStyle w:val="NO"/>
      </w:pPr>
      <w:r>
        <w:t>NOTE 4:</w:t>
      </w:r>
      <w:r>
        <w:tab/>
        <w:t>The NDI transmitted in the PDCCH for the MAC entity's AUL C-RNTI is set to '0' (TS 36.212 [5]).</w:t>
      </w:r>
    </w:p>
    <w:p w14:paraId="26037292" w14:textId="77777777" w:rsidR="00914C28" w:rsidRDefault="00914C28" w:rsidP="00914C28">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6D4F1FC8" w14:textId="77777777" w:rsidR="00914C28" w:rsidRDefault="00914C28" w:rsidP="00914C28">
      <w:pPr>
        <w:pStyle w:val="B1"/>
      </w:pPr>
      <w:r>
        <w:t>-</w:t>
      </w:r>
      <w:r>
        <w:tab/>
        <w:t>if the TTI is a subframe TTI:</w:t>
      </w:r>
    </w:p>
    <w:p w14:paraId="0F832635" w14:textId="77777777" w:rsidR="00914C28" w:rsidRDefault="00914C28" w:rsidP="00914C28">
      <w:pPr>
        <w:pStyle w:val="B2"/>
      </w:pPr>
      <w:r>
        <w:t>-</w:t>
      </w:r>
      <w:r>
        <w:tab/>
        <w:t xml:space="preserve">HARQ Process ID = [floor(CURRENT_TTI/semiPersistSchedIntervalUL)] modulo </w:t>
      </w:r>
      <w:r>
        <w:rPr>
          <w:iCs/>
        </w:rPr>
        <w:t>numberOfConfUlSPS-Processes,</w:t>
      </w:r>
    </w:p>
    <w:p w14:paraId="355D7E1F" w14:textId="77777777" w:rsidR="00914C28" w:rsidRDefault="00914C28" w:rsidP="00914C28">
      <w:pPr>
        <w:ind w:left="567"/>
      </w:pPr>
      <w:bookmarkStart w:id="203" w:name="_MCCTEMPBM_CRPT98680016___2"/>
      <w:r>
        <w:t>where CURRENT_TTI=[(SFN * 10) + subframe number] and it refers to the subframe where the first transmission of a bundle takes place.</w:t>
      </w:r>
    </w:p>
    <w:bookmarkEnd w:id="203"/>
    <w:p w14:paraId="5EBC2DF2" w14:textId="77777777" w:rsidR="00914C28" w:rsidRDefault="00914C28" w:rsidP="00914C28">
      <w:pPr>
        <w:pStyle w:val="B1"/>
      </w:pPr>
      <w:r>
        <w:t>-</w:t>
      </w:r>
      <w:r>
        <w:tab/>
        <w:t>else:</w:t>
      </w:r>
    </w:p>
    <w:p w14:paraId="743B9013" w14:textId="77777777" w:rsidR="00914C28" w:rsidRDefault="00914C28" w:rsidP="00914C28">
      <w:pPr>
        <w:pStyle w:val="B2"/>
      </w:pPr>
      <w:r>
        <w:t>-</w:t>
      </w:r>
      <w:r>
        <w:tab/>
        <w:t>HARQ Process ID = [floor(CURRENT_TTI/</w:t>
      </w:r>
      <w:r>
        <w:rPr>
          <w:i/>
        </w:rPr>
        <w:t>semiPersistSchedIntervalUL-sTTI</w:t>
      </w:r>
      <w:r>
        <w:t xml:space="preserve">)] modulo </w:t>
      </w:r>
      <w:r>
        <w:rPr>
          <w:i/>
        </w:rPr>
        <w:t>numberOfConfUlSPS-Processes-sTTI</w:t>
      </w:r>
      <w:r>
        <w:t>,</w:t>
      </w:r>
    </w:p>
    <w:p w14:paraId="2C133013" w14:textId="77777777" w:rsidR="00914C28" w:rsidRDefault="00914C28" w:rsidP="00914C28">
      <w:pPr>
        <w:ind w:left="567"/>
      </w:pPr>
      <w:bookmarkStart w:id="204" w:name="_MCCTEMPBM_CRPT98680017___2"/>
      <w:r>
        <w:t>where CURRENT_TTI = [(SFN * 10 * sTTI_Number_Per_Subframe) + subframe number * sTTI_Number_Per_Subframe + sTTI_number] and it refers to the short TTI occasion where the first transmission of a bundle takes place. Refer to 5.10.2 for sTTI_Number_Per_Subframe and sTTI_number.</w:t>
      </w:r>
    </w:p>
    <w:bookmarkEnd w:id="204"/>
    <w:p w14:paraId="77281673" w14:textId="77777777" w:rsidR="00914C28" w:rsidRDefault="00914C28" w:rsidP="00914C28">
      <w:r>
        <w:t xml:space="preserve">For preallocated uplink grants the HARQ Process ID associated with this TTI is derived from the following equation for </w:t>
      </w:r>
      <w:r>
        <w:rPr>
          <w:noProof/>
        </w:rPr>
        <w:t>asynchronous</w:t>
      </w:r>
      <w:r>
        <w:t xml:space="preserve"> UL HARQ operation:</w:t>
      </w:r>
    </w:p>
    <w:p w14:paraId="57F239E7" w14:textId="77777777" w:rsidR="00914C28" w:rsidRDefault="00914C28" w:rsidP="00914C28">
      <w:r>
        <w:t>HARQ Process ID = [floor(CURRENT_TTI/</w:t>
      </w:r>
      <w:r>
        <w:rPr>
          <w:i/>
        </w:rPr>
        <w:t>ul-SchedInterval</w:t>
      </w:r>
      <w:r>
        <w:t xml:space="preserve">)] modulo </w:t>
      </w:r>
      <w:r>
        <w:rPr>
          <w:i/>
          <w:iCs/>
        </w:rPr>
        <w:t>numberOfConfUL-Processes</w:t>
      </w:r>
      <w:r>
        <w:rPr>
          <w:iCs/>
        </w:rPr>
        <w:t>,</w:t>
      </w:r>
    </w:p>
    <w:p w14:paraId="02A44424" w14:textId="77777777" w:rsidR="00914C28" w:rsidRDefault="00914C28" w:rsidP="00914C28">
      <w:r>
        <w:t>where CURRENT_TTI=subframe number and it refers to the subframe where the first transmission of a bundle takes place.</w:t>
      </w:r>
    </w:p>
    <w:p w14:paraId="72D6B7CC" w14:textId="77777777" w:rsidR="00914C28" w:rsidRDefault="00914C28" w:rsidP="00914C28">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3255F916" w14:textId="77777777" w:rsidR="00914C28" w:rsidRDefault="00914C28" w:rsidP="00914C28">
      <w:r>
        <w:t xml:space="preserve">For configured uplink grants with </w:t>
      </w:r>
      <w:r>
        <w:rPr>
          <w:i/>
        </w:rPr>
        <w:t>harq-ProcID-offset</w:t>
      </w:r>
      <w:r>
        <w:t>, the HARQ Process ID associated with this TTI is derived from the following equation for asynchronous UL HARQ operation:</w:t>
      </w:r>
    </w:p>
    <w:p w14:paraId="274181A8" w14:textId="77777777" w:rsidR="00914C28" w:rsidRDefault="00914C28" w:rsidP="00914C28">
      <w:pPr>
        <w:pStyle w:val="B1"/>
      </w:pPr>
      <w:r>
        <w:t>-</w:t>
      </w:r>
      <w:r>
        <w:tab/>
        <w:t>if the TTI is a subframe TTI:</w:t>
      </w:r>
    </w:p>
    <w:p w14:paraId="1717DA82" w14:textId="77777777" w:rsidR="00914C28" w:rsidRDefault="00914C28" w:rsidP="00914C28">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092663DA" w14:textId="77777777" w:rsidR="00914C28" w:rsidRDefault="00914C28" w:rsidP="00914C28">
      <w:pPr>
        <w:ind w:left="567"/>
      </w:pPr>
      <w:bookmarkStart w:id="205" w:name="_MCCTEMPBM_CRPT98680018___2"/>
      <w:r>
        <w:t>where CURRENT_TTI = [(SFN * 10) + subframe number] and it refers to the subframe where the first transmission of a bundle takes place.</w:t>
      </w:r>
    </w:p>
    <w:bookmarkEnd w:id="205"/>
    <w:p w14:paraId="20D165A2" w14:textId="77777777" w:rsidR="00914C28" w:rsidRDefault="00914C28" w:rsidP="00914C28">
      <w:pPr>
        <w:pStyle w:val="B1"/>
      </w:pPr>
      <w:r>
        <w:t>-</w:t>
      </w:r>
      <w:r>
        <w:tab/>
        <w:t>else:</w:t>
      </w:r>
    </w:p>
    <w:p w14:paraId="1C34BD9D" w14:textId="77777777" w:rsidR="00914C28" w:rsidRDefault="00914C28" w:rsidP="00914C28">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2E5AE7A2" w14:textId="77777777" w:rsidR="00914C28" w:rsidRDefault="00914C28" w:rsidP="00914C28">
      <w:r>
        <w:t>where CURRENT_TTI = [(SFN * 10 * sTTI_Number_Per_Subframe) + subframe number * sTTI_Number_Per_Subframe + sTTI_number] and it refers to the short TTI occasion where the first transmission of a bundle takes place. Refer to 5.10.2 for sTTI_Number_Per_Subframe and sTTI_number. For NB-IoT, for configured uplink grants for BSR, the HARQ Process ID is set to 0.</w:t>
      </w:r>
    </w:p>
    <w:p w14:paraId="70750325" w14:textId="77777777" w:rsidR="00914C28" w:rsidRDefault="00914C28" w:rsidP="00914C28">
      <w:r>
        <w:lastRenderedPageBreak/>
        <w:t>If the MAC entity is configured with Short Processing Time or short TTI and if current_TTI is a subframe TTI, the HARQ Process ID associated with this TTI is derived from the following equation for synchronous UL HARQ operation:</w:t>
      </w:r>
    </w:p>
    <w:p w14:paraId="5406A5B7" w14:textId="77777777" w:rsidR="00914C28" w:rsidRDefault="00914C28" w:rsidP="00914C28">
      <w:r>
        <w:t>HARQ Process ID = [SFN * number_of_UL_PUSCH_SFs_per_radio_frame + index_of_UL_PUSCH_SF] modulo number_of_UL_HARQ_processes.</w:t>
      </w:r>
    </w:p>
    <w:p w14:paraId="1E104050" w14:textId="77777777" w:rsidR="00914C28" w:rsidRDefault="00914C28" w:rsidP="00914C28">
      <w:r>
        <w:t>where number_of_UL_PUSCH_SFs_per_radio_frame is the number of subframes that can be used for PUSCH (UL PUSCH subframe) per radio frame:</w:t>
      </w:r>
    </w:p>
    <w:p w14:paraId="708006F0" w14:textId="77777777" w:rsidR="00914C28" w:rsidRDefault="00914C28" w:rsidP="00914C28">
      <w:pPr>
        <w:pStyle w:val="B1"/>
      </w:pPr>
      <w:r>
        <w:t>-</w:t>
      </w:r>
      <w:r>
        <w:tab/>
        <w:t>For FDD serving cells and serving cells operating according to Frame structure Type 3, all 10 subframes in a radio frame represent UL PUSCH subframes;</w:t>
      </w:r>
    </w:p>
    <w:p w14:paraId="7A972922" w14:textId="77777777" w:rsidR="00914C28" w:rsidRDefault="00914C28" w:rsidP="00914C28">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1411F89D" w14:textId="77777777" w:rsidR="00914C28" w:rsidRDefault="00914C28" w:rsidP="00914C28">
      <w:r>
        <w:t>and index_of_UL_PUSCH_SF is the index of a subframe that can be used for PUSCH within the radio frame, and number_of_UL_HARQ_processes is the number of parallel HARQ processes per HARQ entity for subframe TTI as specified in TS 36.213 [2], clause 8.</w:t>
      </w:r>
    </w:p>
    <w:p w14:paraId="4FE3C2D4" w14:textId="77777777" w:rsidR="00946BAC" w:rsidRDefault="00946BAC" w:rsidP="00946BAC">
      <w:pPr>
        <w:rPr>
          <w:noProof/>
          <w:lang w:eastAsia="zh-TW"/>
        </w:rPr>
      </w:pPr>
    </w:p>
    <w:p w14:paraId="44BAB6DC" w14:textId="6FB616E7" w:rsidR="00946BAC" w:rsidRDefault="00946BAC" w:rsidP="006A66FC">
      <w:pPr>
        <w:rPr>
          <w:noProof/>
          <w:lang w:eastAsia="zh-TW"/>
        </w:rPr>
      </w:pPr>
      <w:r>
        <w:rPr>
          <w:noProof/>
          <w:lang w:eastAsia="zh-TW"/>
        </w:rPr>
        <w:t>&lt;</w:t>
      </w:r>
      <w:r>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206" w:name="_Toc37256286"/>
      <w:bookmarkStart w:id="207" w:name="_Toc37256440"/>
      <w:bookmarkStart w:id="208" w:name="_Toc46500379"/>
      <w:bookmarkStart w:id="209" w:name="_Toc52536288"/>
      <w:bookmarkStart w:id="210" w:name="_Toc210940745"/>
      <w:bookmarkStart w:id="211" w:name="_Toc46500380"/>
      <w:bookmarkStart w:id="212" w:name="_Toc52536289"/>
      <w:bookmarkStart w:id="213" w:name="_Toc193402530"/>
      <w:bookmarkEnd w:id="167"/>
      <w:bookmarkEnd w:id="168"/>
      <w:bookmarkEnd w:id="169"/>
      <w:bookmarkEnd w:id="170"/>
      <w:bookmarkEnd w:id="171"/>
      <w:bookmarkEnd w:id="172"/>
      <w:bookmarkEnd w:id="173"/>
      <w:bookmarkEnd w:id="174"/>
      <w:bookmarkEnd w:id="175"/>
      <w:bookmarkEnd w:id="176"/>
      <w:bookmarkEnd w:id="177"/>
      <w:bookmarkEnd w:id="178"/>
      <w:r>
        <w:rPr>
          <w:noProof/>
        </w:rPr>
        <w:t>5.25</w:t>
      </w:r>
      <w:r>
        <w:rPr>
          <w:noProof/>
        </w:rPr>
        <w:tab/>
        <w:t>Transmission of Downlink Channel Quality Report</w:t>
      </w:r>
      <w:bookmarkEnd w:id="206"/>
      <w:bookmarkEnd w:id="207"/>
      <w:bookmarkEnd w:id="208"/>
      <w:bookmarkEnd w:id="209"/>
      <w:bookmarkEnd w:id="210"/>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t>if an uplink grant has been received on the PDCCH for MAC entity's RA-RNTI</w:t>
      </w:r>
      <w:ins w:id="214" w:author="MediaTek (Felix)" w:date="2025-10-15T12:44:00Z">
        <w:r w:rsidR="002562EF">
          <w:t xml:space="preserve"> or </w:t>
        </w:r>
        <w:r w:rsidR="002562EF" w:rsidRPr="002562EF">
          <w:t xml:space="preserve">if the uplink grant is for </w:t>
        </w:r>
        <w:r w:rsidR="002562EF">
          <w:rPr>
            <w:noProof/>
            <w:lang w:eastAsia="zh-CN"/>
          </w:rPr>
          <w:t>CB</w:t>
        </w:r>
      </w:ins>
      <w:ins w:id="215" w:author="MediaTek (Felix)" w:date="2025-10-15T12:45:00Z">
        <w:r w:rsidR="002562EF">
          <w:rPr>
            <w:noProof/>
            <w:lang w:eastAsia="zh-CN"/>
          </w:rPr>
          <w:noBreakHyphen/>
        </w:r>
      </w:ins>
      <w:ins w:id="216" w:author="MediaTek (Felix)" w:date="2025-10-15T12:44:00Z">
        <w:r w:rsidR="002562EF">
          <w:rPr>
            <w:noProof/>
            <w:lang w:eastAsia="zh-CN"/>
          </w:rPr>
          <w:t>Msg3</w:t>
        </w:r>
      </w:ins>
      <w:ins w:id="217" w:author="MediaTek (Felix)" w:date="2025-10-15T12:45:00Z">
        <w:r w:rsidR="002562EF">
          <w:rPr>
            <w:noProof/>
            <w:lang w:eastAsia="zh-CN"/>
          </w:rPr>
          <w:noBreakHyphen/>
        </w:r>
      </w:ins>
      <w:ins w:id="218" w:author="MediaTek (Felix)" w:date="2025-10-15T12:44:00Z">
        <w:r w:rsidR="002562EF">
          <w:rPr>
            <w:noProof/>
            <w:lang w:eastAsia="zh-CN"/>
          </w:rPr>
          <w:t>EDT</w:t>
        </w:r>
      </w:ins>
      <w:r>
        <w:t>:</w:t>
      </w:r>
    </w:p>
    <w:p w14:paraId="2F4E91A7" w14:textId="77777777" w:rsidR="00D77427" w:rsidRDefault="00D77427" w:rsidP="00D77427">
      <w:pPr>
        <w:pStyle w:val="B2"/>
      </w:pPr>
      <w:r>
        <w:t>-</w:t>
      </w:r>
      <w:r>
        <w:tab/>
        <w:t>if the allocated resources can accommodate a DCQR and AS RAI MAC control element plus its subheader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5D567D99" w:rsidR="00D77427" w:rsidRDefault="00D77427" w:rsidP="00D77427">
      <w:pPr>
        <w:pStyle w:val="B2"/>
        <w:rPr>
          <w:rStyle w:val="B4Char"/>
        </w:rPr>
      </w:pPr>
      <w:r>
        <w:rPr>
          <w:rStyle w:val="B4Char"/>
        </w:rPr>
        <w:t>-</w:t>
      </w:r>
      <w:r>
        <w:rPr>
          <w:rStyle w:val="B4Char"/>
        </w:rPr>
        <w:tab/>
        <w:t>else if the uplink grant is not for EDT</w:t>
      </w:r>
      <w:ins w:id="219" w:author="MediaTek (Felix)" w:date="2025-11-27T10:41:00Z">
        <w:r w:rsidR="00530175">
          <w:rPr>
            <w:rStyle w:val="B4Char"/>
          </w:rPr>
          <w:t xml:space="preserve"> and not for CB</w:t>
        </w:r>
      </w:ins>
      <w:ins w:id="220" w:author="MediaTek (Felix)" w:date="2025-11-28T09:45:00Z">
        <w:r w:rsidR="0064351C">
          <w:rPr>
            <w:rStyle w:val="B4Char"/>
          </w:rPr>
          <w:noBreakHyphen/>
        </w:r>
      </w:ins>
      <w:ins w:id="221" w:author="MediaTek (Felix)" w:date="2025-11-27T10:41:00Z">
        <w:r w:rsidR="00530175">
          <w:rPr>
            <w:rStyle w:val="B4Char"/>
          </w:rPr>
          <w:t>Msg3</w:t>
        </w:r>
      </w:ins>
      <w:ins w:id="222" w:author="MediaTek (Felix)" w:date="2025-11-28T09:45:00Z">
        <w:r w:rsidR="0064351C">
          <w:rPr>
            <w:rStyle w:val="B4Char"/>
          </w:rPr>
          <w:noBreakHyphen/>
        </w:r>
      </w:ins>
      <w:ins w:id="223" w:author="MediaTek (Felix)" w:date="2025-11-27T10:41:00Z">
        <w:r w:rsidR="00530175">
          <w:rPr>
            <w:rStyle w:val="B4Char"/>
          </w:rPr>
          <w:t>EDT</w:t>
        </w:r>
      </w:ins>
      <w:r>
        <w:rPr>
          <w:rStyle w:val="B4Char"/>
        </w:rPr>
        <w:t>:</w:t>
      </w:r>
    </w:p>
    <w:p w14:paraId="77B63274" w14:textId="77777777" w:rsidR="00D77427" w:rsidRDefault="00D77427" w:rsidP="00D77427">
      <w:pPr>
        <w:pStyle w:val="B3"/>
        <w:rPr>
          <w:rFonts w:eastAsia="Times New Roman"/>
        </w:rPr>
      </w:pPr>
      <w:r>
        <w:lastRenderedPageBreak/>
        <w:t>-</w:t>
      </w:r>
      <w:r>
        <w:tab/>
        <w:t xml:space="preserve">if configured by upper layers in </w:t>
      </w:r>
      <w:r>
        <w:rPr>
          <w:i/>
          <w:iCs/>
        </w:rPr>
        <w:t>mpdcch-CQI-Reporting</w:t>
      </w:r>
      <w:r>
        <w:t>, use R and F2 fields in the MAC PDU subheader,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211"/>
      <w:bookmarkEnd w:id="212"/>
      <w:bookmarkEnd w:id="213"/>
    </w:p>
    <w:p w14:paraId="21DEB3F8" w14:textId="77777777" w:rsidR="00051030" w:rsidRDefault="00051030" w:rsidP="00051030">
      <w:pPr>
        <w:pStyle w:val="Heading2"/>
        <w:rPr>
          <w:noProof/>
        </w:rPr>
      </w:pPr>
      <w:bookmarkStart w:id="224" w:name="_Toc29243026"/>
      <w:bookmarkStart w:id="225" w:name="_Toc37256288"/>
      <w:bookmarkStart w:id="226" w:name="_Toc37256442"/>
      <w:bookmarkStart w:id="227" w:name="_Toc46500381"/>
      <w:bookmarkStart w:id="228" w:name="_Toc52536290"/>
      <w:bookmarkStart w:id="229" w:name="_Toc193402531"/>
      <w:r>
        <w:rPr>
          <w:noProof/>
        </w:rPr>
        <w:t>6.1</w:t>
      </w:r>
      <w:r>
        <w:rPr>
          <w:noProof/>
        </w:rPr>
        <w:tab/>
        <w:t>Protocol Data Units</w:t>
      </w:r>
      <w:bookmarkEnd w:id="224"/>
      <w:bookmarkEnd w:id="225"/>
      <w:bookmarkEnd w:id="226"/>
      <w:bookmarkEnd w:id="227"/>
      <w:bookmarkEnd w:id="228"/>
      <w:bookmarkEnd w:id="229"/>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230" w:name="_Toc210940785"/>
      <w:bookmarkStart w:id="231" w:name="_Toc29243054"/>
      <w:bookmarkStart w:id="232" w:name="_Toc37256318"/>
      <w:bookmarkStart w:id="233" w:name="_Toc37256472"/>
      <w:bookmarkStart w:id="234" w:name="_Toc46500411"/>
      <w:bookmarkStart w:id="235" w:name="_Toc52536320"/>
      <w:bookmarkStart w:id="236" w:name="_Toc193402566"/>
      <w:r>
        <w:rPr>
          <w:noProof/>
        </w:rPr>
        <w:t>6.1.7</w:t>
      </w:r>
      <w:r>
        <w:rPr>
          <w:noProof/>
        </w:rPr>
        <w:tab/>
        <w:t>MAC PDU (CB-Msg4)</w:t>
      </w:r>
      <w:bookmarkEnd w:id="230"/>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subheader is only included once and is the first subheader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237"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48pt;mso-width-percent:0;mso-height-percent:0;mso-width-percent:0;mso-height-percent:0" o:ole="">
            <v:imagedata r:id="rId11" o:title=""/>
          </v:shape>
          <o:OLEObject Type="Embed" ProgID="Visio.Drawing.15" ShapeID="_x0000_i1025" DrawAspect="Content" ObjectID="_1825859525" r:id="rId12"/>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3" o:title=""/>
          </v:shape>
          <o:OLEObject Type="Embed" ProgID="Visio.Drawing.15" ShapeID="_x0000_i1026" DrawAspect="Content" ObjectID="_1825859526" r:id="rId14"/>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pt;height:84pt;mso-width-percent:0;mso-height-percent:0;mso-width-percent:0;mso-height-percent:0" o:ole="">
            <v:imagedata r:id="rId15" o:title=""/>
          </v:shape>
          <o:OLEObject Type="Embed" ProgID="Visio.Drawing.15" ShapeID="_x0000_i1027" DrawAspect="Content" ObjectID="_1825859527" r:id="rId16"/>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8pt" o:ole="">
            <v:imagedata r:id="rId17" o:title=""/>
          </v:shape>
          <o:OLEObject Type="Embed" ProgID="Visio.Drawing.15" ShapeID="_x0000_i1028" DrawAspect="Content" ObjectID="_1825859528" r:id="rId18"/>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1.4pt" o:ole="">
            <v:imagedata r:id="rId19" o:title=""/>
          </v:shape>
          <o:OLEObject Type="Embed" ProgID="Visio.Drawing.15" ShapeID="_x0000_i1029" DrawAspect="Content" ObjectID="_1825859529" r:id="rId20"/>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6pt;height:172.8pt" o:ole="">
            <v:imagedata r:id="rId21" o:title=""/>
          </v:shape>
          <o:OLEObject Type="Embed" ProgID="Visio.Drawing.15" ShapeID="_x0000_i1030" DrawAspect="Content" ObjectID="_1825859530" r:id="rId22"/>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231"/>
      <w:bookmarkEnd w:id="232"/>
      <w:bookmarkEnd w:id="233"/>
      <w:bookmarkEnd w:id="234"/>
      <w:bookmarkEnd w:id="235"/>
      <w:bookmarkEnd w:id="236"/>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238" w:name="_Toc210940791"/>
      <w:r>
        <w:rPr>
          <w:noProof/>
        </w:rPr>
        <w:t>6.2.5</w:t>
      </w:r>
      <w:r>
        <w:rPr>
          <w:noProof/>
        </w:rPr>
        <w:tab/>
        <w:t>MAC header for CB-Msg4</w:t>
      </w:r>
      <w:bookmarkEnd w:id="238"/>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239" w:name="_Toc210940792"/>
      <w:r>
        <w:rPr>
          <w:noProof/>
        </w:rPr>
        <w:t>6.2.6</w:t>
      </w:r>
      <w:r>
        <w:rPr>
          <w:noProof/>
        </w:rPr>
        <w:tab/>
        <w:t>MAC payload for CB-Msg4</w:t>
      </w:r>
      <w:bookmarkEnd w:id="239"/>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240" w:author="MediaTek (Felix)" w:date="2025-10-15T12:53:00Z">
        <w:r w:rsidR="00AC0FF9" w:rsidRPr="00AC0FF9">
          <w:rPr>
            <w:noProof/>
          </w:rPr>
          <w:t>these bits are set to "00"</w:t>
        </w:r>
      </w:ins>
      <w:del w:id="241"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242" w:author="MediaTek (Felix)" w:date="2025-10-15T12:53:00Z">
        <w:r w:rsidR="00C0178A" w:rsidRPr="00C0178A">
          <w:rPr>
            <w:noProof/>
          </w:rPr>
          <w:t>these bits are set to "000000"</w:t>
        </w:r>
      </w:ins>
      <w:del w:id="243"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244" w:name="_Toc29243059"/>
      <w:bookmarkStart w:id="245" w:name="_Toc37256323"/>
      <w:bookmarkStart w:id="246" w:name="_Toc37256477"/>
      <w:bookmarkStart w:id="247" w:name="_Toc46500416"/>
      <w:bookmarkStart w:id="248" w:name="_Toc52536325"/>
      <w:bookmarkStart w:id="249" w:name="_Toc178249294"/>
      <w:r w:rsidRPr="00181D0E">
        <w:rPr>
          <w:noProof/>
        </w:rPr>
        <w:t>7</w:t>
      </w:r>
      <w:r w:rsidRPr="00181D0E">
        <w:rPr>
          <w:noProof/>
        </w:rPr>
        <w:tab/>
        <w:t>Variables and constants</w:t>
      </w:r>
      <w:bookmarkEnd w:id="244"/>
      <w:bookmarkEnd w:id="245"/>
      <w:bookmarkEnd w:id="246"/>
      <w:bookmarkEnd w:id="247"/>
      <w:bookmarkEnd w:id="248"/>
      <w:bookmarkEnd w:id="249"/>
    </w:p>
    <w:p w14:paraId="1CAD0631" w14:textId="77777777" w:rsidR="00CA3E86" w:rsidRDefault="00CA3E86" w:rsidP="00CA3E86">
      <w:pPr>
        <w:pStyle w:val="Heading2"/>
        <w:rPr>
          <w:noProof/>
        </w:rPr>
      </w:pPr>
      <w:bookmarkStart w:id="250" w:name="_Toc29243060"/>
      <w:bookmarkStart w:id="251" w:name="_Toc37256324"/>
      <w:bookmarkStart w:id="252" w:name="_Toc37256478"/>
      <w:bookmarkStart w:id="253" w:name="_Toc46500417"/>
      <w:bookmarkStart w:id="254" w:name="_Toc52536326"/>
      <w:bookmarkStart w:id="255" w:name="_Toc210940794"/>
      <w:r>
        <w:rPr>
          <w:noProof/>
        </w:rPr>
        <w:t>7.1</w:t>
      </w:r>
      <w:r>
        <w:rPr>
          <w:noProof/>
        </w:rPr>
        <w:tab/>
        <w:t>RNTI values</w:t>
      </w:r>
      <w:bookmarkEnd w:id="250"/>
      <w:bookmarkEnd w:id="251"/>
      <w:bookmarkEnd w:id="252"/>
      <w:bookmarkEnd w:id="253"/>
      <w:bookmarkEnd w:id="254"/>
      <w:bookmarkEnd w:id="255"/>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RA-RNTI, C-RNTI, Semi-Persistent Scheduling C-RNTI, Temporary C-RNTI, eIMTA-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C-RNTI, Semi-Persistent Scheduling C-RNTI, eIMTA-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Dynamically scheduled sidelink transmission for sidelink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Dynamically scheduled sidelink transmission for V2X sidelink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SRS and TPC for the PUSCH-less SCells</w:t>
            </w:r>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256"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57" w:author="MediaTek (Felix)" w:date="2025-10-15T13:05:00Z"/>
              </w:rPr>
            </w:pPr>
            <w:ins w:id="258"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59" w:author="MediaTek (Felix)" w:date="2025-10-15T13:05:00Z"/>
              </w:rPr>
            </w:pPr>
            <w:ins w:id="260"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61" w:author="MediaTek (Felix)" w:date="2025-10-15T13:05:00Z"/>
              </w:rPr>
            </w:pPr>
            <w:ins w:id="262"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63" w:author="MediaTek (Felix)" w:date="2025-10-15T13:05:00Z"/>
              </w:rPr>
            </w:pPr>
            <w:ins w:id="264" w:author="MediaTek (Felix)" w:date="2025-10-15T13:06:00Z">
              <w:r>
                <w:rPr>
                  <w:noProof/>
                  <w:lang w:eastAsia="ko-KR"/>
                </w:rPr>
                <w:t>CCCH</w:t>
              </w:r>
            </w:ins>
            <w:ins w:id="265"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66" w:name="_Toc29243061"/>
      <w:bookmarkStart w:id="267" w:name="_Toc37256325"/>
      <w:bookmarkStart w:id="268" w:name="_Toc37256479"/>
      <w:bookmarkStart w:id="269" w:name="_Toc46500418"/>
      <w:bookmarkStart w:id="270" w:name="_Toc52536327"/>
      <w:bookmarkStart w:id="271" w:name="_Toc210940795"/>
      <w:r>
        <w:rPr>
          <w:noProof/>
        </w:rPr>
        <w:t>7.2</w:t>
      </w:r>
      <w:r>
        <w:rPr>
          <w:noProof/>
        </w:rPr>
        <w:tab/>
        <w:t>Backoff Parameter values</w:t>
      </w:r>
      <w:bookmarkEnd w:id="266"/>
      <w:bookmarkEnd w:id="267"/>
      <w:bookmarkEnd w:id="268"/>
      <w:bookmarkEnd w:id="269"/>
      <w:bookmarkEnd w:id="270"/>
      <w:bookmarkEnd w:id="271"/>
    </w:p>
    <w:p w14:paraId="11F383BB" w14:textId="1FA009CD" w:rsidR="00CA3E86" w:rsidRDefault="00CA3E86" w:rsidP="00CA3E86">
      <w:pPr>
        <w:rPr>
          <w:noProof/>
        </w:rPr>
      </w:pPr>
      <w:r>
        <w:rPr>
          <w:noProof/>
        </w:rPr>
        <w:t>Backoff Parameter values are presented in Table 7.2-1 except for NB-IoT where Table 7.2-2 shall be used</w:t>
      </w:r>
      <w:ins w:id="272" w:author="MediaTek (Felix)" w:date="2025-10-16T11:54:00Z">
        <w:r w:rsidR="00DD2F23">
          <w:rPr>
            <w:noProof/>
          </w:rPr>
          <w:t xml:space="preserve"> and exce</w:t>
        </w:r>
      </w:ins>
      <w:ins w:id="273" w:author="MediaTek (Felix)" w:date="2025-11-27T10:42:00Z">
        <w:r w:rsidR="00F00F5E">
          <w:rPr>
            <w:noProof/>
          </w:rPr>
          <w:t>p</w:t>
        </w:r>
      </w:ins>
      <w:ins w:id="274" w:author="MediaTek (Felix)" w:date="2025-10-16T11:54:00Z">
        <w:r w:rsidR="00DD2F23">
          <w:rPr>
            <w:noProof/>
          </w:rPr>
          <w:t>t for</w:t>
        </w:r>
      </w:ins>
      <w:ins w:id="275"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76" w:author="MediaTek (Felix)" w:date="2025-10-16T00:45:00Z"/>
          <w:noProof/>
        </w:rPr>
      </w:pPr>
      <w:ins w:id="277" w:author="MediaTek (Felix)" w:date="2025-10-16T00:47:00Z">
        <w:r w:rsidRPr="00821B46">
          <w:rPr>
            <w:noProof/>
          </w:rPr>
          <w:t xml:space="preserve">Backoff </w:t>
        </w:r>
      </w:ins>
      <w:ins w:id="278" w:author="MediaTek (Felix)" w:date="2025-10-17T00:18:00Z">
        <w:r w:rsidR="00554D8A">
          <w:rPr>
            <w:noProof/>
          </w:rPr>
          <w:t>p</w:t>
        </w:r>
      </w:ins>
      <w:ins w:id="279" w:author="MediaTek (Felix)" w:date="2025-10-16T00:47:00Z">
        <w:r w:rsidRPr="00821B46">
          <w:rPr>
            <w:noProof/>
          </w:rPr>
          <w:t xml:space="preserve">arameter value </w:t>
        </w:r>
        <w:r>
          <w:rPr>
            <w:noProof/>
          </w:rPr>
          <w:t>for</w:t>
        </w:r>
      </w:ins>
      <w:ins w:id="280" w:author="MediaTek (Felix)" w:date="2025-10-16T00:48:00Z">
        <w:r>
          <w:rPr>
            <w:noProof/>
          </w:rPr>
          <w:t xml:space="preserve"> </w:t>
        </w:r>
      </w:ins>
      <w:ins w:id="281" w:author="MediaTek (Felix)" w:date="2025-10-16T00:49:00Z">
        <w:r w:rsidRPr="00821B46">
          <w:rPr>
            <w:noProof/>
          </w:rPr>
          <w:t>CB</w:t>
        </w:r>
      </w:ins>
      <w:ins w:id="282" w:author="MediaTek (Felix)" w:date="2025-10-17T00:26:00Z">
        <w:r w:rsidR="00601AD5">
          <w:rPr>
            <w:noProof/>
          </w:rPr>
          <w:noBreakHyphen/>
        </w:r>
      </w:ins>
      <w:ins w:id="283" w:author="MediaTek (Felix)" w:date="2025-10-16T00:49:00Z">
        <w:r w:rsidRPr="00821B46">
          <w:rPr>
            <w:noProof/>
          </w:rPr>
          <w:t>Msg3</w:t>
        </w:r>
      </w:ins>
      <w:ins w:id="284" w:author="MediaTek (Felix)" w:date="2025-10-17T00:26:00Z">
        <w:r w:rsidR="00601AD5">
          <w:rPr>
            <w:noProof/>
          </w:rPr>
          <w:noBreakHyphen/>
        </w:r>
      </w:ins>
      <w:ins w:id="285" w:author="MediaTek (Felix)" w:date="2025-10-16T00:49:00Z">
        <w:r w:rsidRPr="00821B46">
          <w:rPr>
            <w:noProof/>
          </w:rPr>
          <w:t>EDT</w:t>
        </w:r>
      </w:ins>
      <w:ins w:id="286" w:author="MediaTek (Felix)" w:date="2025-10-16T00:48:00Z">
        <w:r>
          <w:rPr>
            <w:noProof/>
          </w:rPr>
          <w:t xml:space="preserve"> procedure</w:t>
        </w:r>
      </w:ins>
      <w:ins w:id="287" w:author="MediaTek (Felix)" w:date="2025-10-16T00:47:00Z">
        <w:r>
          <w:rPr>
            <w:noProof/>
          </w:rPr>
          <w:t xml:space="preserve"> </w:t>
        </w:r>
      </w:ins>
      <w:ins w:id="288" w:author="MediaTek (Felix)" w:date="2025-10-17T00:21:00Z">
        <w:r w:rsidR="00447A21">
          <w:rPr>
            <w:noProof/>
          </w:rPr>
          <w:t>is</w:t>
        </w:r>
      </w:ins>
      <w:ins w:id="289" w:author="MediaTek (Felix)" w:date="2025-10-16T00:47:00Z">
        <w:r w:rsidRPr="00821B46">
          <w:rPr>
            <w:noProof/>
          </w:rPr>
          <w:t xml:space="preserve"> </w:t>
        </w:r>
      </w:ins>
      <w:ins w:id="290" w:author="MediaTek (Felix)" w:date="2025-10-17T00:20:00Z">
        <w:r w:rsidR="00447A21" w:rsidRPr="00447A21">
          <w:rPr>
            <w:noProof/>
          </w:rPr>
          <w:t xml:space="preserve">computed </w:t>
        </w:r>
      </w:ins>
      <w:ins w:id="291" w:author="MediaTek (Felix)" w:date="2025-10-17T00:21:00Z">
        <w:r w:rsidR="00447A21">
          <w:rPr>
            <w:noProof/>
          </w:rPr>
          <w:t>according to the</w:t>
        </w:r>
      </w:ins>
      <w:ins w:id="292" w:author="MediaTek (Felix)" w:date="2025-10-16T00:47:00Z">
        <w:r w:rsidRPr="00821B46">
          <w:rPr>
            <w:noProof/>
          </w:rPr>
          <w:t xml:space="preserve"> </w:t>
        </w:r>
      </w:ins>
      <w:ins w:id="293" w:author="MediaTek (Felix)" w:date="2025-10-17T00:21:00Z">
        <w:r w:rsidR="00447A21">
          <w:rPr>
            <w:noProof/>
          </w:rPr>
          <w:t>b</w:t>
        </w:r>
        <w:r w:rsidR="00447A21" w:rsidRPr="00447A21">
          <w:rPr>
            <w:noProof/>
          </w:rPr>
          <w:t xml:space="preserve">ackoff factor </w:t>
        </w:r>
        <w:r w:rsidR="00447A21">
          <w:rPr>
            <w:noProof/>
          </w:rPr>
          <w:t xml:space="preserve">in </w:t>
        </w:r>
      </w:ins>
      <w:ins w:id="294" w:author="MediaTek (Felix)" w:date="2025-10-16T00:47:00Z">
        <w:r w:rsidRPr="00821B46">
          <w:rPr>
            <w:noProof/>
          </w:rPr>
          <w:t>Table 7.2-</w:t>
        </w:r>
        <w:r>
          <w:rPr>
            <w:noProof/>
          </w:rPr>
          <w:t>x</w:t>
        </w:r>
      </w:ins>
      <w:ins w:id="295" w:author="MediaTek (Felix)" w:date="2025-10-16T12:00:00Z">
        <w:r w:rsidR="00A46FD1" w:rsidRPr="00A46FD1">
          <w:rPr>
            <w:noProof/>
          </w:rPr>
          <w:t>.</w:t>
        </w:r>
      </w:ins>
    </w:p>
    <w:p w14:paraId="7DA6FB86" w14:textId="210FBD4B" w:rsidR="00A167EC" w:rsidRDefault="00A167EC" w:rsidP="00A167EC">
      <w:pPr>
        <w:pStyle w:val="TH"/>
        <w:rPr>
          <w:ins w:id="296" w:author="MediaTek (Felix)" w:date="2025-10-16T00:45:00Z"/>
          <w:noProof/>
        </w:rPr>
      </w:pPr>
      <w:ins w:id="297" w:author="MediaTek (Felix)" w:date="2025-10-16T00:45:00Z">
        <w:r>
          <w:rPr>
            <w:noProof/>
          </w:rPr>
          <w:lastRenderedPageBreak/>
          <w:t>Table 7.2-</w:t>
        </w:r>
      </w:ins>
      <w:ins w:id="298" w:author="MediaTek (Felix)" w:date="2025-10-16T00:48:00Z">
        <w:r w:rsidR="00821B46">
          <w:rPr>
            <w:noProof/>
          </w:rPr>
          <w:t>x</w:t>
        </w:r>
      </w:ins>
      <w:ins w:id="299" w:author="MediaTek (Felix)" w:date="2025-10-16T00:45:00Z">
        <w:r>
          <w:rPr>
            <w:noProof/>
          </w:rPr>
          <w:t xml:space="preserve">: </w:t>
        </w:r>
      </w:ins>
      <w:ins w:id="300" w:author="MediaTek (Felix)" w:date="2025-10-17T00:22:00Z">
        <w:r w:rsidR="00C7732B" w:rsidRPr="00C7732B">
          <w:rPr>
            <w:noProof/>
          </w:rPr>
          <w:t xml:space="preserve">Backoff </w:t>
        </w:r>
        <w:r w:rsidR="00C7732B">
          <w:rPr>
            <w:noProof/>
          </w:rPr>
          <w:t>F</w:t>
        </w:r>
        <w:r w:rsidR="00C7732B" w:rsidRPr="00C7732B">
          <w:rPr>
            <w:noProof/>
          </w:rPr>
          <w:t xml:space="preserve">actor </w:t>
        </w:r>
      </w:ins>
      <w:ins w:id="301" w:author="MediaTek (Felix)" w:date="2025-10-16T00:45:00Z">
        <w:r>
          <w:rPr>
            <w:noProof/>
          </w:rPr>
          <w:t xml:space="preserve">for </w:t>
        </w:r>
      </w:ins>
      <w:ins w:id="302" w:author="MediaTek (Felix)" w:date="2025-10-16T00:49:00Z">
        <w:r w:rsidR="00821B46" w:rsidRPr="00821B46">
          <w:rPr>
            <w:noProof/>
          </w:rPr>
          <w:t>CB-Msg3-EDT</w:t>
        </w:r>
      </w:ins>
      <w:ins w:id="303"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30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305" w:author="MediaTek (Felix)" w:date="2025-10-16T00:45:00Z"/>
                <w:noProof/>
                <w:lang w:eastAsia="ko-KR"/>
              </w:rPr>
            </w:pPr>
            <w:ins w:id="306"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307" w:author="MediaTek (Felix)" w:date="2025-10-16T00:45:00Z"/>
                <w:noProof/>
                <w:lang w:eastAsia="ko-KR"/>
              </w:rPr>
            </w:pPr>
            <w:ins w:id="308" w:author="MediaTek (Felix)" w:date="2025-10-16T00:45:00Z">
              <w:r>
                <w:rPr>
                  <w:noProof/>
                  <w:lang w:eastAsia="ko-KR"/>
                </w:rPr>
                <w:t>Backoff</w:t>
              </w:r>
            </w:ins>
            <w:ins w:id="309" w:author="MediaTek (Felix)" w:date="2025-11-25T13:57:00Z">
              <w:r w:rsidR="00C02B33">
                <w:rPr>
                  <w:noProof/>
                  <w:lang w:eastAsia="ko-KR"/>
                </w:rPr>
                <w:t xml:space="preserve"> </w:t>
              </w:r>
            </w:ins>
            <w:ins w:id="310" w:author="MediaTek (Felix)" w:date="2025-10-17T00:11:00Z">
              <w:r w:rsidR="007A0870">
                <w:rPr>
                  <w:noProof/>
                  <w:lang w:eastAsia="ko-KR"/>
                </w:rPr>
                <w:t>factor</w:t>
              </w:r>
            </w:ins>
          </w:p>
        </w:tc>
      </w:tr>
      <w:tr w:rsidR="00A167EC" w14:paraId="6BE3F72A" w14:textId="77777777" w:rsidTr="00A46FD1">
        <w:trPr>
          <w:jc w:val="center"/>
          <w:ins w:id="31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312" w:author="MediaTek (Felix)" w:date="2025-10-16T00:45:00Z"/>
                <w:noProof/>
                <w:lang w:eastAsia="ko-KR"/>
              </w:rPr>
            </w:pPr>
            <w:ins w:id="313"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314" w:author="MediaTek (Felix)" w:date="2025-10-16T00:45:00Z"/>
                <w:noProof/>
                <w:lang w:eastAsia="ko-KR"/>
              </w:rPr>
            </w:pPr>
            <w:ins w:id="315" w:author="MediaTek (Felix)" w:date="2025-10-16T00:45:00Z">
              <w:r>
                <w:rPr>
                  <w:noProof/>
                  <w:lang w:eastAsia="ko-KR"/>
                </w:rPr>
                <w:t>0</w:t>
              </w:r>
            </w:ins>
          </w:p>
        </w:tc>
      </w:tr>
      <w:tr w:rsidR="00A167EC" w14:paraId="4731672E" w14:textId="77777777" w:rsidTr="00A46FD1">
        <w:trPr>
          <w:jc w:val="center"/>
          <w:ins w:id="31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317" w:author="MediaTek (Felix)" w:date="2025-10-16T00:45:00Z"/>
                <w:noProof/>
                <w:lang w:eastAsia="ko-KR"/>
              </w:rPr>
            </w:pPr>
            <w:ins w:id="318"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319" w:author="MediaTek (Felix)" w:date="2025-10-16T00:45:00Z"/>
                <w:noProof/>
                <w:lang w:eastAsia="ko-KR"/>
              </w:rPr>
            </w:pPr>
            <w:ins w:id="320" w:author="MediaTek (Felix)" w:date="2025-11-25T21:43:00Z">
              <w:r>
                <w:rPr>
                  <w:noProof/>
                  <w:lang w:eastAsia="ko-KR"/>
                </w:rPr>
                <w:t>2</w:t>
              </w:r>
            </w:ins>
          </w:p>
        </w:tc>
      </w:tr>
      <w:tr w:rsidR="00A167EC" w14:paraId="2881CA2F" w14:textId="77777777" w:rsidTr="00A46FD1">
        <w:trPr>
          <w:jc w:val="center"/>
          <w:ins w:id="32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322" w:author="MediaTek (Felix)" w:date="2025-10-16T00:45:00Z"/>
                <w:noProof/>
                <w:lang w:eastAsia="ko-KR"/>
              </w:rPr>
            </w:pPr>
            <w:ins w:id="323"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324" w:author="MediaTek (Felix)" w:date="2025-10-16T00:45:00Z"/>
                <w:noProof/>
                <w:lang w:eastAsia="ko-KR"/>
              </w:rPr>
            </w:pPr>
            <w:ins w:id="325" w:author="MediaTek (Felix)" w:date="2025-11-25T21:43:00Z">
              <w:r>
                <w:rPr>
                  <w:noProof/>
                  <w:lang w:eastAsia="ko-KR"/>
                </w:rPr>
                <w:t>4</w:t>
              </w:r>
            </w:ins>
          </w:p>
        </w:tc>
      </w:tr>
      <w:tr w:rsidR="00A167EC" w14:paraId="5F67E684" w14:textId="77777777" w:rsidTr="00A46FD1">
        <w:trPr>
          <w:jc w:val="center"/>
          <w:ins w:id="32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327" w:author="MediaTek (Felix)" w:date="2025-10-16T00:45:00Z"/>
                <w:noProof/>
                <w:lang w:eastAsia="ko-KR"/>
              </w:rPr>
            </w:pPr>
            <w:ins w:id="328"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329" w:author="MediaTek (Felix)" w:date="2025-10-16T00:45:00Z"/>
                <w:noProof/>
                <w:lang w:eastAsia="ko-KR"/>
              </w:rPr>
            </w:pPr>
            <w:ins w:id="330" w:author="MediaTek (Felix)" w:date="2025-11-25T21:43:00Z">
              <w:r>
                <w:rPr>
                  <w:noProof/>
                  <w:lang w:eastAsia="ko-KR"/>
                </w:rPr>
                <w:t>8</w:t>
              </w:r>
            </w:ins>
          </w:p>
        </w:tc>
      </w:tr>
      <w:tr w:rsidR="00A167EC" w14:paraId="1330F6D7" w14:textId="77777777" w:rsidTr="00A46FD1">
        <w:trPr>
          <w:jc w:val="center"/>
          <w:ins w:id="33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332" w:author="MediaTek (Felix)" w:date="2025-10-16T00:45:00Z"/>
                <w:noProof/>
                <w:lang w:eastAsia="ko-KR"/>
              </w:rPr>
            </w:pPr>
            <w:ins w:id="333"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334" w:author="MediaTek (Felix)" w:date="2025-10-16T00:45:00Z"/>
                <w:noProof/>
                <w:lang w:eastAsia="ko-KR"/>
              </w:rPr>
            </w:pPr>
            <w:ins w:id="335" w:author="MediaTek (Felix)" w:date="2025-11-25T21:43:00Z">
              <w:r>
                <w:rPr>
                  <w:noProof/>
                  <w:lang w:eastAsia="ko-KR"/>
                </w:rPr>
                <w:t>10</w:t>
              </w:r>
            </w:ins>
          </w:p>
        </w:tc>
      </w:tr>
      <w:tr w:rsidR="00A167EC" w14:paraId="4FCEF5A0" w14:textId="77777777" w:rsidTr="00A46FD1">
        <w:trPr>
          <w:jc w:val="center"/>
          <w:ins w:id="33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337" w:author="MediaTek (Felix)" w:date="2025-10-16T00:45:00Z"/>
                <w:noProof/>
                <w:lang w:eastAsia="ko-KR"/>
              </w:rPr>
            </w:pPr>
            <w:ins w:id="338"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339" w:author="MediaTek (Felix)" w:date="2025-10-16T00:45:00Z"/>
                <w:noProof/>
                <w:lang w:eastAsia="ko-KR"/>
              </w:rPr>
            </w:pPr>
            <w:ins w:id="340" w:author="MediaTek (Felix)" w:date="2025-10-16T11:56:00Z">
              <w:r>
                <w:rPr>
                  <w:noProof/>
                  <w:lang w:eastAsia="ko-KR"/>
                </w:rPr>
                <w:t>1</w:t>
              </w:r>
            </w:ins>
            <w:ins w:id="341" w:author="MediaTek (Felix)" w:date="2025-11-25T21:43:00Z">
              <w:r w:rsidR="00BF77FC">
                <w:rPr>
                  <w:noProof/>
                  <w:lang w:eastAsia="ko-KR"/>
                </w:rPr>
                <w:t>2</w:t>
              </w:r>
            </w:ins>
          </w:p>
        </w:tc>
      </w:tr>
      <w:tr w:rsidR="00A167EC" w14:paraId="5884F196" w14:textId="77777777" w:rsidTr="00A46FD1">
        <w:trPr>
          <w:jc w:val="center"/>
          <w:ins w:id="34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343" w:author="MediaTek (Felix)" w:date="2025-10-16T00:45:00Z"/>
                <w:noProof/>
                <w:lang w:eastAsia="ko-KR"/>
              </w:rPr>
            </w:pPr>
            <w:ins w:id="344"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345" w:author="MediaTek (Felix)" w:date="2025-10-16T00:45:00Z"/>
                <w:noProof/>
                <w:lang w:eastAsia="ko-KR"/>
              </w:rPr>
            </w:pPr>
            <w:ins w:id="346" w:author="MediaTek (Felix)" w:date="2025-10-16T11:56:00Z">
              <w:r>
                <w:rPr>
                  <w:noProof/>
                  <w:lang w:eastAsia="ko-KR"/>
                </w:rPr>
                <w:t>1</w:t>
              </w:r>
            </w:ins>
            <w:ins w:id="347" w:author="MediaTek (Felix)" w:date="2025-11-25T21:43:00Z">
              <w:r w:rsidR="00BF77FC">
                <w:rPr>
                  <w:noProof/>
                  <w:lang w:eastAsia="ko-KR"/>
                </w:rPr>
                <w:t>6</w:t>
              </w:r>
            </w:ins>
          </w:p>
        </w:tc>
      </w:tr>
      <w:tr w:rsidR="00A167EC" w14:paraId="1F120790" w14:textId="77777777" w:rsidTr="00A46FD1">
        <w:trPr>
          <w:jc w:val="center"/>
          <w:ins w:id="34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349" w:author="MediaTek (Felix)" w:date="2025-10-16T00:45:00Z"/>
                <w:noProof/>
                <w:lang w:eastAsia="ko-KR"/>
              </w:rPr>
            </w:pPr>
            <w:ins w:id="350"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351" w:author="MediaTek (Felix)" w:date="2025-10-16T00:45:00Z"/>
                <w:noProof/>
                <w:lang w:eastAsia="ko-KR"/>
              </w:rPr>
            </w:pPr>
            <w:ins w:id="352" w:author="MediaTek (Felix)" w:date="2025-11-25T21:43:00Z">
              <w:r>
                <w:rPr>
                  <w:noProof/>
                  <w:lang w:eastAsia="ko-KR"/>
                </w:rPr>
                <w:t>20</w:t>
              </w:r>
            </w:ins>
          </w:p>
        </w:tc>
      </w:tr>
      <w:tr w:rsidR="00A167EC" w14:paraId="01773791" w14:textId="77777777" w:rsidTr="00A46FD1">
        <w:trPr>
          <w:jc w:val="center"/>
          <w:ins w:id="35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354" w:author="MediaTek (Felix)" w:date="2025-10-16T00:45:00Z"/>
                <w:noProof/>
                <w:lang w:eastAsia="ko-KR"/>
              </w:rPr>
            </w:pPr>
            <w:ins w:id="355"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56" w:author="MediaTek (Felix)" w:date="2025-10-16T00:45:00Z"/>
                <w:noProof/>
                <w:lang w:eastAsia="ko-KR"/>
              </w:rPr>
            </w:pPr>
            <w:ins w:id="357" w:author="MediaTek (Felix)" w:date="2025-10-16T11:56:00Z">
              <w:r>
                <w:rPr>
                  <w:noProof/>
                  <w:lang w:eastAsia="ko-KR"/>
                </w:rPr>
                <w:t>2</w:t>
              </w:r>
            </w:ins>
            <w:ins w:id="358" w:author="MediaTek (Felix)" w:date="2025-10-16T11:57:00Z">
              <w:r>
                <w:rPr>
                  <w:noProof/>
                  <w:lang w:eastAsia="ko-KR"/>
                </w:rPr>
                <w:t>4</w:t>
              </w:r>
            </w:ins>
          </w:p>
        </w:tc>
      </w:tr>
      <w:tr w:rsidR="00A167EC" w14:paraId="72C84215" w14:textId="77777777" w:rsidTr="00A46FD1">
        <w:trPr>
          <w:jc w:val="center"/>
          <w:ins w:id="35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60" w:author="MediaTek (Felix)" w:date="2025-10-16T00:45:00Z"/>
                <w:noProof/>
                <w:lang w:eastAsia="ko-KR"/>
              </w:rPr>
            </w:pPr>
            <w:ins w:id="361"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62" w:author="MediaTek (Felix)" w:date="2025-10-16T00:45:00Z"/>
                <w:noProof/>
                <w:lang w:eastAsia="ko-KR"/>
              </w:rPr>
            </w:pPr>
            <w:ins w:id="363" w:author="MediaTek (Felix)" w:date="2025-10-16T11:57:00Z">
              <w:r>
                <w:rPr>
                  <w:noProof/>
                  <w:lang w:eastAsia="ko-KR"/>
                </w:rPr>
                <w:t>2</w:t>
              </w:r>
            </w:ins>
            <w:ins w:id="364" w:author="MediaTek (Felix)" w:date="2025-11-25T21:43:00Z">
              <w:r w:rsidR="00BF77FC">
                <w:rPr>
                  <w:noProof/>
                  <w:lang w:eastAsia="ko-KR"/>
                </w:rPr>
                <w:t>8</w:t>
              </w:r>
            </w:ins>
          </w:p>
        </w:tc>
      </w:tr>
      <w:tr w:rsidR="00A167EC" w14:paraId="5AC7D841" w14:textId="77777777" w:rsidTr="00A46FD1">
        <w:trPr>
          <w:jc w:val="center"/>
          <w:ins w:id="36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66" w:author="MediaTek (Felix)" w:date="2025-10-16T00:45:00Z"/>
                <w:noProof/>
                <w:lang w:eastAsia="ko-KR"/>
              </w:rPr>
            </w:pPr>
            <w:ins w:id="367"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68" w:author="MediaTek (Felix)" w:date="2025-10-16T00:45:00Z"/>
                <w:noProof/>
                <w:lang w:eastAsia="ko-KR"/>
              </w:rPr>
            </w:pPr>
            <w:ins w:id="369" w:author="MediaTek (Felix)" w:date="2025-11-25T21:43:00Z">
              <w:r>
                <w:rPr>
                  <w:noProof/>
                  <w:lang w:eastAsia="ko-KR"/>
                </w:rPr>
                <w:t>32</w:t>
              </w:r>
            </w:ins>
          </w:p>
        </w:tc>
      </w:tr>
      <w:tr w:rsidR="00A167EC" w14:paraId="05FEAB57" w14:textId="77777777" w:rsidTr="00A46FD1">
        <w:trPr>
          <w:jc w:val="center"/>
          <w:ins w:id="37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71" w:author="MediaTek (Felix)" w:date="2025-10-16T00:45:00Z"/>
                <w:noProof/>
                <w:lang w:eastAsia="ko-KR"/>
              </w:rPr>
            </w:pPr>
            <w:ins w:id="372"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73" w:author="MediaTek (Felix)" w:date="2025-10-16T00:45:00Z"/>
                <w:noProof/>
                <w:lang w:eastAsia="ko-KR"/>
              </w:rPr>
            </w:pPr>
            <w:ins w:id="374" w:author="MediaTek (Felix)" w:date="2025-11-25T21:43:00Z">
              <w:r>
                <w:rPr>
                  <w:noProof/>
                  <w:lang w:eastAsia="ko-KR"/>
                </w:rPr>
                <w:t>36</w:t>
              </w:r>
            </w:ins>
          </w:p>
        </w:tc>
      </w:tr>
      <w:tr w:rsidR="00A167EC" w14:paraId="78A3E72F" w14:textId="77777777" w:rsidTr="00A46FD1">
        <w:trPr>
          <w:jc w:val="center"/>
          <w:ins w:id="37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76" w:author="MediaTek (Felix)" w:date="2025-10-16T00:45:00Z"/>
                <w:noProof/>
                <w:lang w:eastAsia="ko-KR"/>
              </w:rPr>
            </w:pPr>
            <w:ins w:id="377"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78" w:author="MediaTek (Felix)" w:date="2025-10-16T00:45:00Z"/>
                <w:noProof/>
                <w:lang w:eastAsia="ko-KR"/>
              </w:rPr>
            </w:pPr>
            <w:ins w:id="379" w:author="MediaTek (Felix)" w:date="2025-11-25T21:43:00Z">
              <w:r>
                <w:rPr>
                  <w:noProof/>
                  <w:lang w:eastAsia="ko-KR"/>
                </w:rPr>
                <w:t>40</w:t>
              </w:r>
            </w:ins>
          </w:p>
        </w:tc>
      </w:tr>
      <w:tr w:rsidR="00A167EC" w14:paraId="0C972095" w14:textId="77777777" w:rsidTr="00A46FD1">
        <w:trPr>
          <w:jc w:val="center"/>
          <w:ins w:id="38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81" w:author="MediaTek (Felix)" w:date="2025-10-16T00:45:00Z"/>
                <w:noProof/>
                <w:lang w:eastAsia="ko-KR"/>
              </w:rPr>
            </w:pPr>
            <w:ins w:id="382"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83" w:author="MediaTek (Felix)" w:date="2025-10-16T00:45:00Z"/>
                <w:noProof/>
                <w:lang w:eastAsia="ko-KR"/>
              </w:rPr>
            </w:pPr>
            <w:ins w:id="384" w:author="MediaTek (Felix)" w:date="2025-10-16T00:45:00Z">
              <w:r>
                <w:rPr>
                  <w:noProof/>
                  <w:lang w:eastAsia="ko-KR"/>
                </w:rPr>
                <w:t>Reserved</w:t>
              </w:r>
            </w:ins>
          </w:p>
        </w:tc>
      </w:tr>
      <w:tr w:rsidR="00A167EC" w14:paraId="4EA6DF04" w14:textId="77777777" w:rsidTr="00A46FD1">
        <w:trPr>
          <w:jc w:val="center"/>
          <w:ins w:id="38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86" w:author="MediaTek (Felix)" w:date="2025-10-16T00:45:00Z"/>
                <w:noProof/>
                <w:lang w:eastAsia="ko-KR"/>
              </w:rPr>
            </w:pPr>
            <w:ins w:id="387"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88" w:author="MediaTek (Felix)" w:date="2025-10-16T00:45:00Z"/>
                <w:noProof/>
                <w:lang w:eastAsia="ko-KR"/>
              </w:rPr>
            </w:pPr>
            <w:ins w:id="389" w:author="MediaTek (Felix)" w:date="2025-10-16T00:45:00Z">
              <w:r>
                <w:rPr>
                  <w:noProof/>
                  <w:lang w:eastAsia="ko-KR"/>
                </w:rPr>
                <w:t>Reserved</w:t>
              </w:r>
            </w:ins>
          </w:p>
        </w:tc>
      </w:tr>
      <w:tr w:rsidR="00A167EC" w14:paraId="74BC281C" w14:textId="77777777" w:rsidTr="00A46FD1">
        <w:trPr>
          <w:jc w:val="center"/>
          <w:ins w:id="39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91" w:author="MediaTek (Felix)" w:date="2025-10-16T00:45:00Z"/>
                <w:noProof/>
                <w:lang w:eastAsia="ko-KR"/>
              </w:rPr>
            </w:pPr>
            <w:ins w:id="392"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93" w:author="MediaTek (Felix)" w:date="2025-10-16T00:45:00Z"/>
                <w:noProof/>
                <w:lang w:eastAsia="ko-KR"/>
              </w:rPr>
            </w:pPr>
            <w:ins w:id="394" w:author="MediaTek (Felix)" w:date="2025-10-16T00:45:00Z">
              <w:r>
                <w:rPr>
                  <w:noProof/>
                  <w:lang w:eastAsia="ko-KR"/>
                </w:rPr>
                <w:t>Reserved</w:t>
              </w:r>
            </w:ins>
          </w:p>
        </w:tc>
      </w:tr>
    </w:tbl>
    <w:p w14:paraId="715BB2CE" w14:textId="77777777" w:rsidR="00A167EC" w:rsidRDefault="00A167EC" w:rsidP="00A167EC">
      <w:pPr>
        <w:rPr>
          <w:ins w:id="395" w:author="MediaTek (Felix)" w:date="2025-10-16T00:45:00Z"/>
          <w:rFonts w:eastAsia="Times New Roman"/>
          <w:noProof/>
          <w:lang w:eastAsia="zh-CN"/>
        </w:rPr>
      </w:pPr>
    </w:p>
    <w:p w14:paraId="0C2B4792" w14:textId="6DF4D5DF" w:rsidR="007A0870" w:rsidRDefault="007A0870" w:rsidP="00A167EC">
      <w:pPr>
        <w:rPr>
          <w:ins w:id="396" w:author="MediaTek (Felix)" w:date="2025-10-17T00:12:00Z"/>
          <w:noProof/>
        </w:rPr>
      </w:pPr>
      <w:ins w:id="397" w:author="MediaTek (Felix)" w:date="2025-10-17T00:12:00Z">
        <w:r>
          <w:rPr>
            <w:noProof/>
          </w:rPr>
          <w:t xml:space="preserve">The </w:t>
        </w:r>
      </w:ins>
      <w:ins w:id="398" w:author="MediaTek (Felix)" w:date="2025-10-17T00:24:00Z">
        <w:r w:rsidR="00267E9F">
          <w:rPr>
            <w:noProof/>
          </w:rPr>
          <w:t>b</w:t>
        </w:r>
      </w:ins>
      <w:ins w:id="399" w:author="MediaTek (Felix)" w:date="2025-10-17T00:12:00Z">
        <w:r w:rsidRPr="007A0870">
          <w:rPr>
            <w:noProof/>
          </w:rPr>
          <w:t xml:space="preserve">ackoff </w:t>
        </w:r>
      </w:ins>
      <w:ins w:id="400" w:author="MediaTek (Felix)" w:date="2025-10-17T00:24:00Z">
        <w:r w:rsidR="00267E9F">
          <w:rPr>
            <w:noProof/>
          </w:rPr>
          <w:t>p</w:t>
        </w:r>
      </w:ins>
      <w:ins w:id="401" w:author="MediaTek (Felix)" w:date="2025-10-17T00:12:00Z">
        <w:r w:rsidRPr="007A0870">
          <w:rPr>
            <w:noProof/>
          </w:rPr>
          <w:t>arameter values</w:t>
        </w:r>
        <w:r>
          <w:rPr>
            <w:noProof/>
          </w:rPr>
          <w:t xml:space="preserve"> for CB</w:t>
        </w:r>
      </w:ins>
      <w:ins w:id="402" w:author="MediaTek (Felix)" w:date="2025-10-17T00:26:00Z">
        <w:r w:rsidR="00601AD5">
          <w:rPr>
            <w:noProof/>
          </w:rPr>
          <w:noBreakHyphen/>
        </w:r>
      </w:ins>
      <w:ins w:id="403" w:author="MediaTek (Felix)" w:date="2025-10-17T00:12:00Z">
        <w:r>
          <w:rPr>
            <w:noProof/>
          </w:rPr>
          <w:t>Msg3</w:t>
        </w:r>
      </w:ins>
      <w:ins w:id="404" w:author="MediaTek (Felix)" w:date="2025-10-17T00:26:00Z">
        <w:r w:rsidR="00601AD5">
          <w:rPr>
            <w:noProof/>
          </w:rPr>
          <w:noBreakHyphen/>
        </w:r>
      </w:ins>
      <w:ins w:id="405" w:author="MediaTek (Felix)" w:date="2025-10-17T00:12:00Z">
        <w:r>
          <w:rPr>
            <w:noProof/>
          </w:rPr>
          <w:t xml:space="preserve">EDT is </w:t>
        </w:r>
      </w:ins>
      <w:ins w:id="406" w:author="MediaTek (Felix)" w:date="2025-10-17T00:24:00Z">
        <w:r w:rsidR="00267E9F">
          <w:rPr>
            <w:noProof/>
          </w:rPr>
          <w:t>the b</w:t>
        </w:r>
      </w:ins>
      <w:ins w:id="407" w:author="MediaTek (Felix)" w:date="2025-10-17T00:12:00Z">
        <w:r w:rsidRPr="007A0870">
          <w:rPr>
            <w:noProof/>
          </w:rPr>
          <w:t>ackoff factor</w:t>
        </w:r>
        <w:r>
          <w:rPr>
            <w:noProof/>
          </w:rPr>
          <w:t xml:space="preserve"> </w:t>
        </w:r>
        <w:r w:rsidRPr="005F4E7B">
          <w:rPr>
            <w:noProof/>
          </w:rPr>
          <w:t>mul</w:t>
        </w:r>
      </w:ins>
      <w:ins w:id="408" w:author="MediaTek (Felix)" w:date="2025-10-17T00:14:00Z">
        <w:r w:rsidRPr="005F4E7B">
          <w:rPr>
            <w:noProof/>
          </w:rPr>
          <w:t>tiplied</w:t>
        </w:r>
      </w:ins>
      <w:ins w:id="409" w:author="MediaTek (Felix)" w:date="2025-10-17T00:12:00Z">
        <w:r>
          <w:rPr>
            <w:noProof/>
          </w:rPr>
          <w:t xml:space="preserve"> by </w:t>
        </w:r>
      </w:ins>
      <w:ins w:id="410" w:author="MediaTek (Felix)" w:date="2025-10-17T00:13:00Z">
        <w:r>
          <w:rPr>
            <w:noProof/>
          </w:rPr>
          <w:t>the configured CB</w:t>
        </w:r>
      </w:ins>
      <w:ins w:id="411" w:author="MediaTek (Felix)" w:date="2025-10-17T00:26:00Z">
        <w:r w:rsidR="00601AD5">
          <w:rPr>
            <w:noProof/>
          </w:rPr>
          <w:noBreakHyphen/>
        </w:r>
      </w:ins>
      <w:ins w:id="412" w:author="MediaTek (Felix)" w:date="2025-10-17T00:13:00Z">
        <w:r>
          <w:rPr>
            <w:noProof/>
          </w:rPr>
          <w:t xml:space="preserve">Msg3 transmission window periodicity provided by </w:t>
        </w:r>
        <w:r>
          <w:rPr>
            <w:i/>
            <w:iCs/>
            <w:noProof/>
          </w:rPr>
          <w:t>windowPeriodicity</w:t>
        </w:r>
        <w:r w:rsidRPr="007A0870">
          <w:rPr>
            <w:noProof/>
          </w:rPr>
          <w:t xml:space="preserve"> </w:t>
        </w:r>
        <w:r>
          <w:rPr>
            <w:noProof/>
          </w:rPr>
          <w:t>in ms.</w:t>
        </w:r>
      </w:ins>
    </w:p>
    <w:p w14:paraId="65E773C2" w14:textId="55312F39" w:rsidR="00A167EC" w:rsidRDefault="00A167EC" w:rsidP="00A167EC">
      <w:pPr>
        <w:rPr>
          <w:ins w:id="413" w:author="MediaTek (Felix)" w:date="2025-10-16T00:45:00Z"/>
          <w:noProof/>
        </w:rPr>
      </w:pPr>
      <w:ins w:id="414" w:author="MediaTek (Felix)" w:date="2025-10-16T00:45:00Z">
        <w:r>
          <w:rPr>
            <w:noProof/>
          </w:rPr>
          <w:t xml:space="preserve">The reserved values of the </w:t>
        </w:r>
      </w:ins>
      <w:ins w:id="415" w:author="MediaTek (Felix)" w:date="2025-10-17T00:25:00Z">
        <w:r w:rsidR="000E70EA">
          <w:rPr>
            <w:noProof/>
          </w:rPr>
          <w:t>b</w:t>
        </w:r>
        <w:r w:rsidR="000E70EA" w:rsidRPr="000E70EA">
          <w:rPr>
            <w:noProof/>
          </w:rPr>
          <w:t>ackoff factor</w:t>
        </w:r>
      </w:ins>
      <w:ins w:id="416" w:author="MediaTek (Felix)" w:date="2025-10-16T00:45:00Z">
        <w:r>
          <w:rPr>
            <w:noProof/>
          </w:rPr>
          <w:t xml:space="preserve"> if received by the current release version UEs shall be taken as </w:t>
        </w:r>
      </w:ins>
      <w:ins w:id="417" w:author="MediaTek (Felix)" w:date="2025-11-25T13:57:00Z">
        <w:r w:rsidR="004C6542">
          <w:rPr>
            <w:noProof/>
          </w:rPr>
          <w:t>40</w:t>
        </w:r>
      </w:ins>
      <w:ins w:id="418"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30B98" w14:textId="77777777" w:rsidR="006B47C3" w:rsidRDefault="006B47C3">
      <w:r>
        <w:separator/>
      </w:r>
    </w:p>
    <w:p w14:paraId="27009CB0" w14:textId="77777777" w:rsidR="006B47C3" w:rsidRDefault="006B47C3"/>
  </w:endnote>
  <w:endnote w:type="continuationSeparator" w:id="0">
    <w:p w14:paraId="3F4DAE92" w14:textId="77777777" w:rsidR="006B47C3" w:rsidRDefault="006B47C3">
      <w:r>
        <w:continuationSeparator/>
      </w:r>
    </w:p>
    <w:p w14:paraId="222EFAC5" w14:textId="77777777" w:rsidR="006B47C3" w:rsidRDefault="006B47C3"/>
  </w:endnote>
  <w:endnote w:type="continuationNotice" w:id="1">
    <w:p w14:paraId="4DB3641A" w14:textId="77777777" w:rsidR="006B47C3" w:rsidRDefault="006B47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panose1 w:val="02020400000000000000"/>
    <w:charset w:val="80"/>
    <w:family w:val="roman"/>
    <w:pitch w:val="variable"/>
    <w:sig w:usb0="800002E7" w:usb1="2AC7FCFF" w:usb2="00000012" w:usb3="00000000" w:csb0="0002009F"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672F4" w14:textId="77777777" w:rsidR="006B47C3" w:rsidRDefault="006B47C3">
      <w:r>
        <w:separator/>
      </w:r>
    </w:p>
    <w:p w14:paraId="05D4E651" w14:textId="77777777" w:rsidR="006B47C3" w:rsidRDefault="006B47C3"/>
  </w:footnote>
  <w:footnote w:type="continuationSeparator" w:id="0">
    <w:p w14:paraId="7F09A26C" w14:textId="77777777" w:rsidR="006B47C3" w:rsidRDefault="006B47C3">
      <w:r>
        <w:continuationSeparator/>
      </w:r>
    </w:p>
    <w:p w14:paraId="2FA90A43" w14:textId="77777777" w:rsidR="006B47C3" w:rsidRDefault="006B47C3"/>
  </w:footnote>
  <w:footnote w:type="continuationNotice" w:id="1">
    <w:p w14:paraId="0520F25B" w14:textId="77777777" w:rsidR="006B47C3" w:rsidRDefault="006B47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DA7F02" w:rsidRDefault="00DA7F02">
    <w:pPr>
      <w:pStyle w:val="Header"/>
    </w:pPr>
  </w:p>
  <w:p w14:paraId="6022E1CD" w14:textId="77777777" w:rsidR="00DA7F02" w:rsidRDefault="00DA7F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58652466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568088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92559644">
    <w:abstractNumId w:val="0"/>
  </w:num>
  <w:num w:numId="4" w16cid:durableId="540245379">
    <w:abstractNumId w:val="10"/>
  </w:num>
  <w:num w:numId="5" w16cid:durableId="556891338">
    <w:abstractNumId w:val="3"/>
  </w:num>
  <w:num w:numId="6" w16cid:durableId="1050035969">
    <w:abstractNumId w:val="0"/>
  </w:num>
  <w:num w:numId="7" w16cid:durableId="2250641">
    <w:abstractNumId w:val="7"/>
  </w:num>
  <w:num w:numId="8" w16cid:durableId="166319978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73379807">
    <w:abstractNumId w:val="4"/>
  </w:num>
  <w:num w:numId="10" w16cid:durableId="1826238739">
    <w:abstractNumId w:val="12"/>
  </w:num>
  <w:num w:numId="11" w16cid:durableId="97455625">
    <w:abstractNumId w:val="8"/>
  </w:num>
  <w:num w:numId="12" w16cid:durableId="984312770">
    <w:abstractNumId w:val="13"/>
  </w:num>
  <w:num w:numId="13" w16cid:durableId="1375958800">
    <w:abstractNumId w:val="2"/>
  </w:num>
  <w:num w:numId="14" w16cid:durableId="1556896111">
    <w:abstractNumId w:val="9"/>
  </w:num>
  <w:num w:numId="15" w16cid:durableId="1872181234">
    <w:abstractNumId w:val="6"/>
  </w:num>
  <w:num w:numId="16" w16cid:durableId="306592758">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1783B"/>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37EE7"/>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4BE3"/>
    <w:rsid w:val="0009619C"/>
    <w:rsid w:val="00096946"/>
    <w:rsid w:val="000971B1"/>
    <w:rsid w:val="00097918"/>
    <w:rsid w:val="000A013C"/>
    <w:rsid w:val="000A04C0"/>
    <w:rsid w:val="000A1388"/>
    <w:rsid w:val="000A1DB9"/>
    <w:rsid w:val="000A1FDB"/>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E5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0F6"/>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372"/>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9EF"/>
    <w:rsid w:val="00226A18"/>
    <w:rsid w:val="00226AA5"/>
    <w:rsid w:val="00227E92"/>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147"/>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A7797"/>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5D79"/>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144"/>
    <w:rsid w:val="00332A78"/>
    <w:rsid w:val="00332C84"/>
    <w:rsid w:val="00332D0F"/>
    <w:rsid w:val="00332E8C"/>
    <w:rsid w:val="00332F19"/>
    <w:rsid w:val="003336EC"/>
    <w:rsid w:val="00333EB1"/>
    <w:rsid w:val="00334574"/>
    <w:rsid w:val="00334A75"/>
    <w:rsid w:val="00334C58"/>
    <w:rsid w:val="0033514C"/>
    <w:rsid w:val="00335987"/>
    <w:rsid w:val="00336892"/>
    <w:rsid w:val="00336A43"/>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0F9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5837"/>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85F"/>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77DEB"/>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D6E"/>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57B"/>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A02"/>
    <w:rsid w:val="00525BD8"/>
    <w:rsid w:val="0052606D"/>
    <w:rsid w:val="00526E24"/>
    <w:rsid w:val="005271E7"/>
    <w:rsid w:val="005277B2"/>
    <w:rsid w:val="00530175"/>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46E"/>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3C96"/>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51C"/>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7C3"/>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3664"/>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17DF5"/>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2DE1"/>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24D"/>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7A7"/>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74"/>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28"/>
    <w:rsid w:val="00914CBF"/>
    <w:rsid w:val="00914CDE"/>
    <w:rsid w:val="00914E3D"/>
    <w:rsid w:val="00915BCA"/>
    <w:rsid w:val="0091687D"/>
    <w:rsid w:val="009173AA"/>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6BAC"/>
    <w:rsid w:val="009475F3"/>
    <w:rsid w:val="00947B5D"/>
    <w:rsid w:val="009508B9"/>
    <w:rsid w:val="00950E2E"/>
    <w:rsid w:val="00950FB4"/>
    <w:rsid w:val="00951720"/>
    <w:rsid w:val="00951EED"/>
    <w:rsid w:val="009523F8"/>
    <w:rsid w:val="00953155"/>
    <w:rsid w:val="00955398"/>
    <w:rsid w:val="00955BE1"/>
    <w:rsid w:val="00956B7A"/>
    <w:rsid w:val="00956F87"/>
    <w:rsid w:val="009578A6"/>
    <w:rsid w:val="00957BA7"/>
    <w:rsid w:val="00960646"/>
    <w:rsid w:val="009606FD"/>
    <w:rsid w:val="00960D29"/>
    <w:rsid w:val="00961219"/>
    <w:rsid w:val="009622FC"/>
    <w:rsid w:val="00962598"/>
    <w:rsid w:val="00962B17"/>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6"/>
    <w:rsid w:val="00977FFB"/>
    <w:rsid w:val="00980AD2"/>
    <w:rsid w:val="009811BD"/>
    <w:rsid w:val="00981316"/>
    <w:rsid w:val="009818D2"/>
    <w:rsid w:val="009818E3"/>
    <w:rsid w:val="00981CB4"/>
    <w:rsid w:val="00981DBE"/>
    <w:rsid w:val="00981DC4"/>
    <w:rsid w:val="00982000"/>
    <w:rsid w:val="00982919"/>
    <w:rsid w:val="009831A8"/>
    <w:rsid w:val="0098393D"/>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BBD"/>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5B77"/>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27193"/>
    <w:rsid w:val="00A301AB"/>
    <w:rsid w:val="00A305D7"/>
    <w:rsid w:val="00A30A27"/>
    <w:rsid w:val="00A30B33"/>
    <w:rsid w:val="00A30C57"/>
    <w:rsid w:val="00A317FA"/>
    <w:rsid w:val="00A31D00"/>
    <w:rsid w:val="00A31D80"/>
    <w:rsid w:val="00A32615"/>
    <w:rsid w:val="00A32695"/>
    <w:rsid w:val="00A32A18"/>
    <w:rsid w:val="00A32E0D"/>
    <w:rsid w:val="00A33688"/>
    <w:rsid w:val="00A3387C"/>
    <w:rsid w:val="00A340C6"/>
    <w:rsid w:val="00A352AA"/>
    <w:rsid w:val="00A3544C"/>
    <w:rsid w:val="00A358F6"/>
    <w:rsid w:val="00A359BA"/>
    <w:rsid w:val="00A35EC4"/>
    <w:rsid w:val="00A3618C"/>
    <w:rsid w:val="00A36F1F"/>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91F"/>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2F5"/>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0C32"/>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0DB4"/>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15B5"/>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168"/>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2DF"/>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004C"/>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2BD2"/>
    <w:rsid w:val="00C635AE"/>
    <w:rsid w:val="00C641CC"/>
    <w:rsid w:val="00C643A2"/>
    <w:rsid w:val="00C653D7"/>
    <w:rsid w:val="00C65AD9"/>
    <w:rsid w:val="00C66A78"/>
    <w:rsid w:val="00C67ADD"/>
    <w:rsid w:val="00C67D55"/>
    <w:rsid w:val="00C67E71"/>
    <w:rsid w:val="00C708EE"/>
    <w:rsid w:val="00C70A43"/>
    <w:rsid w:val="00C7145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35DA"/>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3D0B"/>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574C"/>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197B"/>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194"/>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A7F02"/>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2"/>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01"/>
    <w:rsid w:val="00DD2F23"/>
    <w:rsid w:val="00DD322B"/>
    <w:rsid w:val="00DD39FE"/>
    <w:rsid w:val="00DD3A0E"/>
    <w:rsid w:val="00DD3DFE"/>
    <w:rsid w:val="00DD4129"/>
    <w:rsid w:val="00DD4449"/>
    <w:rsid w:val="00DD5B19"/>
    <w:rsid w:val="00DD5D7B"/>
    <w:rsid w:val="00DD686F"/>
    <w:rsid w:val="00DE0020"/>
    <w:rsid w:val="00DE228A"/>
    <w:rsid w:val="00DE31BC"/>
    <w:rsid w:val="00DE31F6"/>
    <w:rsid w:val="00DE362E"/>
    <w:rsid w:val="00DE37B1"/>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BB"/>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B6D"/>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0F5E"/>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132F"/>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3255707">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1731666">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46913124">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8336162">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4954062">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1162129">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5206183">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77884096">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4674565">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0706644">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A12EDE-EACF-41C9-9E5A-DC5A8F171AF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41</TotalTime>
  <Pages>22</Pages>
  <Words>7403</Words>
  <Characters>42198</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9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93</cp:revision>
  <cp:lastPrinted>2010-06-10T12:19:00Z</cp:lastPrinted>
  <dcterms:created xsi:type="dcterms:W3CDTF">2025-11-25T16:12:00Z</dcterms:created>
  <dcterms:modified xsi:type="dcterms:W3CDTF">2025-11-2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